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206E" w:rsidRDefault="0032206E" w:rsidP="0013433A">
      <w:pPr>
        <w:rPr>
          <w:i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23D13B46" wp14:editId="2CDBA933">
                <wp:extent cx="4952011" cy="486888"/>
                <wp:effectExtent l="0" t="0" r="0" b="8890"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52011" cy="486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2206E" w:rsidRPr="0032206E" w:rsidRDefault="0032206E" w:rsidP="0032206E">
                            <w:pPr>
                              <w:pStyle w:val="Title"/>
                              <w:jc w:val="center"/>
                              <w:rPr>
                                <w:rFonts w:ascii="SF Distant Galaxy" w:hAnsi="SF Distant Galaxy"/>
                                <w:b/>
                                <w:outline/>
                                <w:color w:val="4472C4" w:themeColor="accent5"/>
                                <w:spacing w:val="0"/>
                                <w:sz w:val="72"/>
                                <w:szCs w:val="72"/>
                                <w14:shadow w14:blurRad="38100" w14:dist="22860" w14:dir="5400000" w14:sx="100000" w14:sy="100000" w14:kx="0" w14:ky="0" w14:algn="tl">
                                  <w14:srgbClr w14:val="000000">
                                    <w14:alpha w14:val="7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accent5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SF Distant Galaxy" w:hAnsi="SF Distant Galaxy"/>
                                <w:b/>
                                <w:outline/>
                                <w:color w:val="4472C4" w:themeColor="accent5"/>
                                <w:spacing w:val="0"/>
                                <w:sz w:val="72"/>
                                <w:szCs w:val="72"/>
                                <w14:shadow w14:blurRad="38100" w14:dist="22860" w14:dir="5400000" w14:sx="100000" w14:sy="100000" w14:kx="0" w14:ky="0" w14:algn="tl">
                                  <w14:srgbClr w14:val="000000">
                                    <w14:alpha w14:val="7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accent5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API REST PLANETS</w:t>
                            </w:r>
                          </w:p>
                          <w:p w:rsidR="0032206E" w:rsidRDefault="0032206E" w:rsidP="0032206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3D13B46"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6" type="#_x0000_t202" style="width:389.9pt;height:3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" filled="f" stroked="f">
                <v:fill o:detectmouseclick="t"/>
                <v:textbox>
                  <w:txbxContent>
                    <w:p w:rsidR="0032206E" w:rsidRPr="0032206E" w:rsidRDefault="0032206E" w:rsidP="0032206E">
                      <w:pPr>
                        <w:pStyle w:val="Title"/>
                        <w:jc w:val="center"/>
                        <w:rPr>
                          <w:rFonts w:ascii="SF Distant Galaxy" w:hAnsi="SF Distant Galaxy"/>
                          <w:b/>
                          <w:outline/>
                          <w:color w:val="4472C4" w:themeColor="accent5"/>
                          <w:spacing w:val="0"/>
                          <w:sz w:val="72"/>
                          <w:szCs w:val="72"/>
                          <w14:shadow w14:blurRad="38100" w14:dist="22860" w14:dir="5400000" w14:sx="100000" w14:sy="100000" w14:kx="0" w14:ky="0" w14:algn="tl">
                            <w14:srgbClr w14:val="000000">
                              <w14:alpha w14:val="7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accent5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rFonts w:ascii="SF Distant Galaxy" w:hAnsi="SF Distant Galaxy"/>
                          <w:b/>
                          <w:outline/>
                          <w:color w:val="4472C4" w:themeColor="accent5"/>
                          <w:spacing w:val="0"/>
                          <w:sz w:val="72"/>
                          <w:szCs w:val="72"/>
                          <w14:shadow w14:blurRad="38100" w14:dist="22860" w14:dir="5400000" w14:sx="100000" w14:sy="100000" w14:kx="0" w14:ky="0" w14:algn="tl">
                            <w14:srgbClr w14:val="000000">
                              <w14:alpha w14:val="7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accent5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API REST PLANETS</w:t>
                      </w:r>
                    </w:p>
                    <w:p w:rsidR="0032206E" w:rsidRDefault="0032206E" w:rsidP="0032206E"/>
                  </w:txbxContent>
                </v:textbox>
                <w10:anchorlock/>
              </v:shape>
            </w:pict>
          </mc:Fallback>
        </mc:AlternateContent>
      </w:r>
      <w:bookmarkStart w:id="0" w:name="_GoBack"/>
      <w:bookmarkEnd w:id="0"/>
    </w:p>
    <w:p w:rsidR="0013433A" w:rsidRPr="0013433A" w:rsidRDefault="0013433A" w:rsidP="0013433A">
      <w:pPr>
        <w:rPr>
          <w:i/>
        </w:rPr>
      </w:pPr>
      <w:r w:rsidRPr="0013433A">
        <w:rPr>
          <w:i/>
          <w:sz w:val="28"/>
        </w:rPr>
        <w:t xml:space="preserve">Nelson Frick, </w:t>
      </w:r>
      <w:proofErr w:type="spellStart"/>
      <w:r w:rsidRPr="0013433A">
        <w:rPr>
          <w:i/>
          <w:sz w:val="28"/>
        </w:rPr>
        <w:t>maio</w:t>
      </w:r>
      <w:proofErr w:type="spellEnd"/>
      <w:r w:rsidRPr="0013433A">
        <w:rPr>
          <w:i/>
          <w:sz w:val="28"/>
        </w:rPr>
        <w:t xml:space="preserve"> de 2019</w:t>
      </w:r>
    </w:p>
    <w:p w:rsidR="00AE6FA6" w:rsidRDefault="00B570E5" w:rsidP="004644FD">
      <w:pPr>
        <w:pStyle w:val="Heading1"/>
      </w:pPr>
      <w:proofErr w:type="spellStart"/>
      <w:r>
        <w:t>Estrutura</w:t>
      </w:r>
      <w:proofErr w:type="spellEnd"/>
      <w:r>
        <w:t xml:space="preserve"> de Dados</w:t>
      </w:r>
    </w:p>
    <w:p w:rsidR="00AE6FA6" w:rsidRPr="00AE6FA6" w:rsidRDefault="00AE6FA6" w:rsidP="00AE6FA6">
      <w:pPr>
        <w:rPr>
          <w:lang w:val="pt-BR"/>
        </w:rPr>
      </w:pPr>
      <w:r w:rsidRPr="00AE6FA6">
        <w:rPr>
          <w:lang w:val="pt-BR"/>
        </w:rPr>
        <w:t>Segundo a especificação do desafio:</w:t>
      </w:r>
    </w:p>
    <w:p w:rsidR="00AE6FA6" w:rsidRPr="00AE6FA6" w:rsidRDefault="00B570E5" w:rsidP="00B570E5">
      <w:pPr>
        <w:pStyle w:val="Quote"/>
        <w:tabs>
          <w:tab w:val="left" w:pos="1134"/>
        </w:tabs>
        <w:ind w:left="1134" w:hanging="272"/>
      </w:pPr>
      <w:r>
        <w:t>-</w:t>
      </w:r>
      <w:r>
        <w:tab/>
      </w:r>
      <w:r w:rsidR="00AE6FA6" w:rsidRPr="00AE6FA6">
        <w:t>Para cada planeta, os seguintes dados devem ser obtidos do banco de dados da aplicação, sendo inserido manualmente:</w:t>
      </w:r>
    </w:p>
    <w:p w:rsidR="00AE6FA6" w:rsidRPr="00AE6FA6" w:rsidRDefault="00AE6FA6" w:rsidP="00B570E5">
      <w:pPr>
        <w:pStyle w:val="Quote"/>
        <w:numPr>
          <w:ilvl w:val="0"/>
          <w:numId w:val="3"/>
        </w:numPr>
        <w:ind w:left="1418" w:hanging="218"/>
      </w:pPr>
      <w:r w:rsidRPr="00AE6FA6">
        <w:t>Nome</w:t>
      </w:r>
    </w:p>
    <w:p w:rsidR="00AE6FA6" w:rsidRPr="00AE6FA6" w:rsidRDefault="00AE6FA6" w:rsidP="00B570E5">
      <w:pPr>
        <w:pStyle w:val="Quote"/>
        <w:numPr>
          <w:ilvl w:val="0"/>
          <w:numId w:val="3"/>
        </w:numPr>
        <w:ind w:left="1418" w:hanging="218"/>
      </w:pPr>
      <w:r w:rsidRPr="00AE6FA6">
        <w:t>Clima</w:t>
      </w:r>
    </w:p>
    <w:p w:rsidR="00AE6FA6" w:rsidRPr="00AE6FA6" w:rsidRDefault="00AE6FA6" w:rsidP="00B570E5">
      <w:pPr>
        <w:pStyle w:val="Quote"/>
        <w:numPr>
          <w:ilvl w:val="0"/>
          <w:numId w:val="3"/>
        </w:numPr>
        <w:ind w:left="1418" w:hanging="218"/>
      </w:pPr>
      <w:r w:rsidRPr="00AE6FA6">
        <w:t>Terreno</w:t>
      </w:r>
    </w:p>
    <w:p w:rsidR="00AE6FA6" w:rsidRDefault="00B570E5" w:rsidP="00B570E5">
      <w:pPr>
        <w:pStyle w:val="Quote"/>
        <w:tabs>
          <w:tab w:val="left" w:pos="1134"/>
        </w:tabs>
        <w:ind w:left="1134" w:hanging="272"/>
      </w:pPr>
      <w:r>
        <w:t>-</w:t>
      </w:r>
      <w:r>
        <w:tab/>
      </w:r>
      <w:r w:rsidR="00AE6FA6" w:rsidRPr="00AE6FA6">
        <w:t xml:space="preserve">Para cada planeta também devemos ter a quantidade de aparições em filmes, que podem ser obtidas pela API pública do Star Wars: </w:t>
      </w:r>
      <w:hyperlink r:id="rId6" w:history="1">
        <w:r w:rsidR="00AE6FA6" w:rsidRPr="00B570E5">
          <w:t>https://swapi.co/</w:t>
        </w:r>
      </w:hyperlink>
    </w:p>
    <w:p w:rsidR="00AE6FA6" w:rsidRDefault="00AE6FA6" w:rsidP="00AE6FA6">
      <w:pPr>
        <w:rPr>
          <w:lang w:val="pt-BR"/>
        </w:rPr>
      </w:pPr>
      <w:r>
        <w:rPr>
          <w:lang w:val="pt-BR"/>
        </w:rPr>
        <w:t xml:space="preserve">Me pareceu estranho permitir cadastramento de clima e terreno livremente mas buscar as aparições em filmes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. </w:t>
      </w:r>
      <w:r w:rsidR="0088380E">
        <w:rPr>
          <w:lang w:val="pt-BR"/>
        </w:rPr>
        <w:t>Inicialmente</w:t>
      </w:r>
      <w:r>
        <w:rPr>
          <w:lang w:val="pt-BR"/>
        </w:rPr>
        <w:t xml:space="preserve">, imaginei </w:t>
      </w:r>
      <w:r w:rsidR="00D56F0B">
        <w:rPr>
          <w:lang w:val="pt-BR"/>
        </w:rPr>
        <w:t>assim</w:t>
      </w:r>
      <w:r>
        <w:rPr>
          <w:lang w:val="pt-BR"/>
        </w:rPr>
        <w:t xml:space="preserve"> </w:t>
      </w:r>
      <w:r w:rsidR="00D56F0B">
        <w:rPr>
          <w:lang w:val="pt-BR"/>
        </w:rPr>
        <w:t>a tabela Planetas</w:t>
      </w:r>
      <w:r w:rsidR="00AD04D7">
        <w:rPr>
          <w:lang w:val="pt-BR"/>
        </w:rPr>
        <w:t xml:space="preserve">, permitindo cadastrar, além dos planetas </w:t>
      </w:r>
      <w:r w:rsidR="00B570E5">
        <w:rPr>
          <w:lang w:val="pt-BR"/>
        </w:rPr>
        <w:t>Star Wars</w:t>
      </w:r>
      <w:r w:rsidR="00AD04D7">
        <w:rPr>
          <w:lang w:val="pt-BR"/>
        </w:rPr>
        <w:t>, outros planetas.</w:t>
      </w:r>
    </w:p>
    <w:p w:rsidR="00B570E5" w:rsidRDefault="00B570E5" w:rsidP="00B570E5">
      <w:pPr>
        <w:rPr>
          <w:lang w:val="pt-BR"/>
        </w:rPr>
      </w:pPr>
    </w:p>
    <w:tbl>
      <w:tblPr>
        <w:tblStyle w:val="TableGrid"/>
        <w:tblW w:w="0" w:type="auto"/>
        <w:tblInd w:w="15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4"/>
        <w:gridCol w:w="510"/>
        <w:gridCol w:w="454"/>
        <w:gridCol w:w="510"/>
        <w:gridCol w:w="1984"/>
      </w:tblGrid>
      <w:tr w:rsidR="00B570E5" w:rsidTr="00AC4837">
        <w:tc>
          <w:tcPr>
            <w:tcW w:w="1984" w:type="dxa"/>
            <w:tcBorders>
              <w:top w:val="single" w:sz="12" w:space="0" w:color="auto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7A4BB2" w:rsidRDefault="00B570E5" w:rsidP="00AC4837">
            <w:pPr>
              <w:jc w:val="center"/>
              <w:rPr>
                <w:rFonts w:ascii="Myriad Pro" w:hAnsi="Myriad Pro"/>
                <w:b/>
                <w:lang w:val="pt-BR"/>
              </w:rPr>
            </w:pPr>
            <w:r w:rsidRPr="007A4BB2">
              <w:rPr>
                <w:rFonts w:ascii="Myriad Pro" w:hAnsi="Myriad Pro"/>
                <w:b/>
                <w:lang w:val="pt-BR"/>
              </w:rPr>
              <w:t>BANCO DE</w:t>
            </w:r>
            <w:r w:rsidRPr="007A4BB2">
              <w:rPr>
                <w:rFonts w:ascii="Myriad Pro" w:hAnsi="Myriad Pro"/>
                <w:b/>
                <w:lang w:val="pt-BR"/>
              </w:rPr>
              <w:br/>
              <w:t>DADOS LOCAL</w:t>
            </w:r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jc w:val="center"/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jc w:val="center"/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jc w:val="center"/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2" w:space="0" w:color="auto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7A4BB2" w:rsidRDefault="00B570E5" w:rsidP="00AC4837">
            <w:pPr>
              <w:jc w:val="center"/>
              <w:rPr>
                <w:rFonts w:ascii="Myriad Pro" w:hAnsi="Myriad Pro"/>
                <w:b/>
                <w:lang w:val="pt-BR"/>
              </w:rPr>
            </w:pPr>
            <w:r w:rsidRPr="007A4BB2">
              <w:rPr>
                <w:rFonts w:ascii="Myriad Pro" w:hAnsi="Myriad Pro"/>
                <w:b/>
                <w:lang w:val="pt-BR"/>
              </w:rPr>
              <w:t>SWAPI</w:t>
            </w:r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 w:rsidRPr="003E114A">
              <w:rPr>
                <w:rFonts w:ascii="Myriad Pro" w:hAnsi="Myriad Pro"/>
                <w:lang w:val="pt-BR"/>
              </w:rPr>
              <w:t>Id (PK)</w:t>
            </w:r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 w:rsidRPr="003E114A">
              <w:rPr>
                <w:rFonts w:ascii="Myriad Pro" w:hAnsi="Myriad Pro"/>
                <w:lang w:val="pt-BR"/>
              </w:rPr>
              <w:t>URL</w:t>
            </w:r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Name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>
              <w:rPr>
                <w:rFonts w:ascii="Myriad Pro" w:hAnsi="Myriad Pro"/>
                <w:lang w:val="pt-BR"/>
              </w:rPr>
              <w:t>1</w:t>
            </w:r>
          </w:p>
        </w:tc>
        <w:tc>
          <w:tcPr>
            <w:tcW w:w="454" w:type="dxa"/>
            <w:tcBorders>
              <w:bottom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>
              <w:rPr>
                <w:rFonts w:ascii="Myriad Pro" w:hAnsi="Myriad Pro"/>
                <w:lang w:val="pt-BR"/>
              </w:rPr>
              <w:t>1..0</w:t>
            </w: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Name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Climate</w:t>
            </w:r>
            <w:proofErr w:type="spellEnd"/>
          </w:p>
        </w:tc>
        <w:tc>
          <w:tcPr>
            <w:tcW w:w="51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tcBorders>
              <w:top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Climate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Terrain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Terrain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Movies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8" w:space="0" w:color="FFFFFF" w:themeColor="background1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Movies</w:t>
            </w:r>
            <w:proofErr w:type="spellEnd"/>
          </w:p>
        </w:tc>
      </w:tr>
      <w:tr w:rsidR="00B570E5" w:rsidTr="00AC4837"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proofErr w:type="spellStart"/>
            <w:r w:rsidRPr="003E114A">
              <w:rPr>
                <w:rFonts w:ascii="Myriad Pro" w:hAnsi="Myriad Pro"/>
                <w:lang w:val="pt-BR"/>
              </w:rPr>
              <w:t>SwapiId</w:t>
            </w:r>
            <w:proofErr w:type="spellEnd"/>
          </w:p>
        </w:tc>
        <w:tc>
          <w:tcPr>
            <w:tcW w:w="510" w:type="dxa"/>
            <w:tcBorders>
              <w:lef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454" w:type="dxa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510" w:type="dxa"/>
            <w:tcBorders>
              <w:right w:val="single" w:sz="12" w:space="0" w:color="auto"/>
            </w:tcBorders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</w:p>
        </w:tc>
        <w:tc>
          <w:tcPr>
            <w:tcW w:w="1984" w:type="dxa"/>
            <w:tcBorders>
              <w:top w:val="single" w:sz="18" w:space="0" w:color="FFFFFF" w:themeColor="background1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vAlign w:val="center"/>
          </w:tcPr>
          <w:p w:rsidR="00B570E5" w:rsidRPr="003E114A" w:rsidRDefault="00B570E5" w:rsidP="00AC4837">
            <w:pPr>
              <w:rPr>
                <w:rFonts w:ascii="Myriad Pro" w:hAnsi="Myriad Pro"/>
                <w:lang w:val="pt-BR"/>
              </w:rPr>
            </w:pPr>
            <w:r w:rsidRPr="003E114A">
              <w:rPr>
                <w:rFonts w:ascii="Myriad Pro" w:hAnsi="Myriad Pro"/>
                <w:lang w:val="pt-BR"/>
              </w:rPr>
              <w:t>...</w:t>
            </w:r>
          </w:p>
        </w:tc>
      </w:tr>
    </w:tbl>
    <w:p w:rsidR="00B570E5" w:rsidRDefault="00B570E5" w:rsidP="00AE6FA6">
      <w:pPr>
        <w:rPr>
          <w:lang w:val="pt-BR"/>
        </w:rPr>
      </w:pPr>
    </w:p>
    <w:p w:rsidR="00AE6FA6" w:rsidRDefault="00D56F0B" w:rsidP="00D56F0B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>Usuário pode cadastrar planetas fornecendo um nome ou um número, clima (opcional) e terreno (opcional).</w:t>
      </w:r>
    </w:p>
    <w:p w:rsidR="00D56F0B" w:rsidRDefault="00D56F0B" w:rsidP="00D56F0B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e for informado um nome, o planeta é pesquisado </w:t>
      </w:r>
      <w:r w:rsidR="00C9332B">
        <w:rPr>
          <w:lang w:val="pt-BR"/>
        </w:rPr>
        <w:t xml:space="preserve">por nome </w:t>
      </w:r>
      <w:r>
        <w:rPr>
          <w:lang w:val="pt-BR"/>
        </w:rPr>
        <w:t xml:space="preserve">no </w:t>
      </w:r>
      <w:proofErr w:type="spellStart"/>
      <w:r>
        <w:rPr>
          <w:lang w:val="pt-BR"/>
        </w:rPr>
        <w:t>swapi</w:t>
      </w:r>
      <w:proofErr w:type="spellEnd"/>
      <w:r w:rsidR="00C9332B">
        <w:rPr>
          <w:lang w:val="pt-BR"/>
        </w:rPr>
        <w:t xml:space="preserve"> através de um ou mais </w:t>
      </w:r>
      <w:proofErr w:type="spellStart"/>
      <w:r w:rsidR="00C9332B">
        <w:rPr>
          <w:lang w:val="pt-BR"/>
        </w:rPr>
        <w:t>GETs</w:t>
      </w:r>
      <w:proofErr w:type="spellEnd"/>
      <w:r w:rsidR="00C9332B">
        <w:rPr>
          <w:lang w:val="pt-BR"/>
        </w:rPr>
        <w:t xml:space="preserve">. O </w:t>
      </w:r>
      <w:proofErr w:type="spellStart"/>
      <w:r w:rsidR="00C9332B">
        <w:rPr>
          <w:lang w:val="pt-BR"/>
        </w:rPr>
        <w:t>swapi</w:t>
      </w:r>
      <w:proofErr w:type="spellEnd"/>
      <w:r w:rsidR="00C9332B">
        <w:rPr>
          <w:lang w:val="pt-BR"/>
        </w:rPr>
        <w:t xml:space="preserve"> responde a um GET com um objeto contendo uma “página” com 10 planetas e </w:t>
      </w:r>
      <w:proofErr w:type="spellStart"/>
      <w:r w:rsidR="00C9332B">
        <w:rPr>
          <w:lang w:val="pt-BR"/>
        </w:rPr>
        <w:t>URLs</w:t>
      </w:r>
      <w:proofErr w:type="spellEnd"/>
      <w:r w:rsidR="00C9332B">
        <w:rPr>
          <w:lang w:val="pt-BR"/>
        </w:rPr>
        <w:t xml:space="preserve"> para as páginas anterior e seguinte.  </w:t>
      </w:r>
      <w:r w:rsidR="00C67ACE">
        <w:rPr>
          <w:lang w:val="pt-BR"/>
        </w:rPr>
        <w:t xml:space="preserve">Se o planeta não estiver na página, lê-se a página seguinte. </w:t>
      </w:r>
      <w:r w:rsidR="00C9332B">
        <w:rPr>
          <w:lang w:val="pt-BR"/>
        </w:rPr>
        <w:t xml:space="preserve">Encontrado o planeta, </w:t>
      </w:r>
      <w:r w:rsidR="009F34E8">
        <w:rPr>
          <w:lang w:val="pt-BR"/>
        </w:rPr>
        <w:t xml:space="preserve">obtém-se a quantidade de filmes e </w:t>
      </w:r>
      <w:r w:rsidR="00C9332B">
        <w:rPr>
          <w:lang w:val="pt-BR"/>
        </w:rPr>
        <w:t xml:space="preserve">a busca é encerrada.  </w:t>
      </w:r>
      <w:r w:rsidR="009F34E8">
        <w:rPr>
          <w:lang w:val="pt-BR"/>
        </w:rPr>
        <w:t>Se</w:t>
      </w:r>
      <w:r w:rsidR="00C67ACE">
        <w:rPr>
          <w:lang w:val="pt-BR"/>
        </w:rPr>
        <w:t>, após a última página,</w:t>
      </w:r>
      <w:r w:rsidR="009F34E8">
        <w:rPr>
          <w:lang w:val="pt-BR"/>
        </w:rPr>
        <w:t xml:space="preserve"> o planeta não for encontrado, ele será considerado “não Star Wars”.</w:t>
      </w:r>
    </w:p>
    <w:p w:rsidR="00D56F0B" w:rsidRDefault="00D56F0B" w:rsidP="00D56F0B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e for informado um número, o planeta é pesquisado no </w:t>
      </w:r>
      <w:proofErr w:type="spellStart"/>
      <w:r>
        <w:rPr>
          <w:lang w:val="pt-BR"/>
        </w:rPr>
        <w:t>swapi</w:t>
      </w:r>
      <w:proofErr w:type="spellEnd"/>
      <w:r w:rsidR="009F34E8">
        <w:rPr>
          <w:lang w:val="pt-BR"/>
        </w:rPr>
        <w:t xml:space="preserve"> diretamente usando </w:t>
      </w:r>
      <w:hyperlink r:id="rId7" w:history="1">
        <w:r w:rsidR="009F34E8" w:rsidRPr="009F34E8">
          <w:rPr>
            <w:rStyle w:val="Hyperlink"/>
            <w:lang w:val="pt-BR"/>
          </w:rPr>
          <w:t>https://swapi.co/</w:t>
        </w:r>
      </w:hyperlink>
      <w:r w:rsidR="009F34E8" w:rsidRPr="009F34E8">
        <w:rPr>
          <w:rStyle w:val="Hyperlink"/>
          <w:lang w:val="pt-BR"/>
        </w:rPr>
        <w:t>planets/número</w:t>
      </w:r>
      <w:r w:rsidR="009F34E8">
        <w:rPr>
          <w:lang w:val="pt-BR"/>
        </w:rPr>
        <w:t>.</w:t>
      </w:r>
      <w:r>
        <w:rPr>
          <w:lang w:val="pt-BR"/>
        </w:rPr>
        <w:t xml:space="preserve"> </w:t>
      </w:r>
      <w:r w:rsidR="009F34E8">
        <w:rPr>
          <w:lang w:val="pt-BR"/>
        </w:rPr>
        <w:t>Se o planeta for encontrado (número entre 1 e 61), obtém</w:t>
      </w:r>
      <w:r>
        <w:rPr>
          <w:lang w:val="pt-BR"/>
        </w:rPr>
        <w:t xml:space="preserve">-se a quantidade de filmes. </w:t>
      </w:r>
      <w:r w:rsidR="009F34E8">
        <w:rPr>
          <w:lang w:val="pt-BR"/>
        </w:rPr>
        <w:t>Caso contrário, o planeta será “não Star Wars” e</w:t>
      </w:r>
      <w:r w:rsidR="00C9332B">
        <w:rPr>
          <w:lang w:val="pt-BR"/>
        </w:rPr>
        <w:t xml:space="preserve"> o número</w:t>
      </w:r>
      <w:r>
        <w:rPr>
          <w:lang w:val="pt-BR"/>
        </w:rPr>
        <w:t xml:space="preserve"> será o nome do planeta.</w:t>
      </w:r>
      <w:r w:rsidR="00C9332B">
        <w:rPr>
          <w:lang w:val="pt-BR"/>
        </w:rPr>
        <w:t xml:space="preserve"> O cadastramento por número agiliza muito a entrada de dados.</w:t>
      </w:r>
    </w:p>
    <w:p w:rsidR="00D56F0B" w:rsidRPr="00C9332B" w:rsidRDefault="00D56F0B" w:rsidP="00C9332B">
      <w:pPr>
        <w:pStyle w:val="ListParagraph"/>
        <w:numPr>
          <w:ilvl w:val="0"/>
          <w:numId w:val="6"/>
        </w:numPr>
        <w:rPr>
          <w:lang w:val="pt-BR"/>
        </w:rPr>
      </w:pPr>
      <w:r w:rsidRPr="00C9332B">
        <w:rPr>
          <w:lang w:val="pt-BR"/>
        </w:rPr>
        <w:t xml:space="preserve">Se o planeta for encontrado no </w:t>
      </w:r>
      <w:proofErr w:type="spellStart"/>
      <w:r w:rsidRPr="00C9332B">
        <w:rPr>
          <w:lang w:val="pt-BR"/>
        </w:rPr>
        <w:t>swapi</w:t>
      </w:r>
      <w:proofErr w:type="spellEnd"/>
      <w:r w:rsidRPr="00C9332B">
        <w:rPr>
          <w:lang w:val="pt-BR"/>
        </w:rPr>
        <w:t xml:space="preserve"> e clima e/ou terreno estiverem em branco, clima e/ou terreno do </w:t>
      </w:r>
      <w:proofErr w:type="spellStart"/>
      <w:r w:rsidRPr="00C9332B">
        <w:rPr>
          <w:lang w:val="pt-BR"/>
        </w:rPr>
        <w:t>swapi</w:t>
      </w:r>
      <w:proofErr w:type="spellEnd"/>
      <w:r w:rsidRPr="00C9332B">
        <w:rPr>
          <w:lang w:val="pt-BR"/>
        </w:rPr>
        <w:t xml:space="preserve"> serão usados. </w:t>
      </w:r>
      <w:r w:rsidR="00B570E5">
        <w:rPr>
          <w:lang w:val="pt-BR"/>
        </w:rPr>
        <w:t>Se o clima e/ou terreno forem fornecidos pelo usuário, terão preced</w:t>
      </w:r>
      <w:r w:rsidR="0072385E">
        <w:rPr>
          <w:lang w:val="pt-BR"/>
        </w:rPr>
        <w:t>ê</w:t>
      </w:r>
      <w:r w:rsidR="00B570E5">
        <w:rPr>
          <w:lang w:val="pt-BR"/>
        </w:rPr>
        <w:t xml:space="preserve">ncia. </w:t>
      </w:r>
      <w:r w:rsidR="00C9332B" w:rsidRPr="00C9332B">
        <w:rPr>
          <w:lang w:val="pt-BR"/>
        </w:rPr>
        <w:t xml:space="preserve">Em outras palavras, o usuário pode fazer </w:t>
      </w:r>
      <w:proofErr w:type="spellStart"/>
      <w:r w:rsidR="00C9332B" w:rsidRPr="00C9332B">
        <w:rPr>
          <w:i/>
          <w:lang w:val="pt-BR"/>
        </w:rPr>
        <w:t>override</w:t>
      </w:r>
      <w:proofErr w:type="spellEnd"/>
      <w:r w:rsidR="00C9332B" w:rsidRPr="00C9332B">
        <w:rPr>
          <w:lang w:val="pt-BR"/>
        </w:rPr>
        <w:t xml:space="preserve"> dos dados do</w:t>
      </w:r>
      <w:r w:rsidR="0072385E">
        <w:rPr>
          <w:lang w:val="pt-BR"/>
        </w:rPr>
        <w:t xml:space="preserve"> </w:t>
      </w:r>
      <w:proofErr w:type="spellStart"/>
      <w:r w:rsidR="0072385E">
        <w:rPr>
          <w:lang w:val="pt-BR"/>
        </w:rPr>
        <w:t>swapi</w:t>
      </w:r>
      <w:proofErr w:type="spellEnd"/>
      <w:r w:rsidR="0072385E">
        <w:rPr>
          <w:lang w:val="pt-BR"/>
        </w:rPr>
        <w:t xml:space="preserve"> e fazer reset, bastando executar um PUT com clima e/ou terreno em branco. </w:t>
      </w:r>
    </w:p>
    <w:p w:rsidR="0088380E" w:rsidRPr="00464908" w:rsidRDefault="00C9332B" w:rsidP="0088380E">
      <w:pPr>
        <w:pStyle w:val="ListParagraph"/>
        <w:numPr>
          <w:ilvl w:val="0"/>
          <w:numId w:val="6"/>
        </w:numPr>
        <w:rPr>
          <w:lang w:val="pt-BR"/>
        </w:rPr>
      </w:pPr>
      <w:r>
        <w:rPr>
          <w:lang w:val="pt-BR"/>
        </w:rPr>
        <w:t xml:space="preserve">Se o planeta não for encontrado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a </w:t>
      </w:r>
      <w:r w:rsidR="00D56F0B">
        <w:rPr>
          <w:lang w:val="pt-BR"/>
        </w:rPr>
        <w:t>quantidade de filmes é zero.</w:t>
      </w:r>
    </w:p>
    <w:p w:rsidR="0088380E" w:rsidRDefault="0088380E" w:rsidP="0088380E">
      <w:pPr>
        <w:rPr>
          <w:lang w:val="pt-BR"/>
        </w:rPr>
      </w:pPr>
      <w:r>
        <w:rPr>
          <w:lang w:val="pt-BR"/>
        </w:rPr>
        <w:t>Em um segundo momento, resolvi deixar opcional o cadastramento de planetas não Star Wars. Para isso, bastou alterar o método que valida o planeta, executado antes de adicionar ou alterar planetas. Dependendo das linhas de código habilitadas, a API aceitará ou não planetas não Star Wars:</w:t>
      </w:r>
    </w:p>
    <w:p w:rsid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  <w:proofErr w:type="spellStart"/>
      <w:proofErr w:type="gramStart"/>
      <w:r w:rsidR="0088380E" w:rsidRPr="00464908">
        <w:rPr>
          <w:rFonts w:ascii="Consolas" w:hAnsi="Consolas"/>
          <w:sz w:val="16"/>
          <w:szCs w:val="16"/>
          <w:lang w:val="pt-BR"/>
        </w:rPr>
        <w:t>public</w:t>
      </w:r>
      <w:proofErr w:type="spellEnd"/>
      <w:proofErr w:type="gram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bool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IsPlanetInvali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>(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M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>) {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 xml:space="preserve">   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Para permitir apenas planetas Star Wars, comentar as linhas abaixo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   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>/</w:t>
      </w:r>
      <w:r w:rsidR="00464908">
        <w:rPr>
          <w:rFonts w:ascii="Consolas" w:hAnsi="Consolas"/>
          <w:sz w:val="16"/>
          <w:szCs w:val="16"/>
          <w:lang w:val="pt-BR"/>
        </w:rPr>
        <w:t>*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return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string.IsNullOrWhiteSpac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>(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planet.Nam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) ||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ome em branco</w:t>
      </w: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  <w:r w:rsidR="0088380E" w:rsidRPr="00464908">
        <w:rPr>
          <w:rFonts w:ascii="Consolas" w:hAnsi="Consolas"/>
          <w:sz w:val="16"/>
          <w:szCs w:val="16"/>
          <w:lang w:val="pt-BR"/>
        </w:rPr>
        <w:t xml:space="preserve">    </w:t>
      </w:r>
      <w:r>
        <w:rPr>
          <w:rFonts w:ascii="Consolas" w:hAnsi="Consolas"/>
          <w:sz w:val="16"/>
          <w:szCs w:val="16"/>
          <w:lang w:val="pt-BR"/>
        </w:rPr>
        <w:t xml:space="preserve">   </w:t>
      </w:r>
      <w:r w:rsidR="0088380E" w:rsidRPr="00464908">
        <w:rPr>
          <w:rFonts w:ascii="Consolas" w:hAnsi="Consolas"/>
          <w:sz w:val="16"/>
          <w:szCs w:val="16"/>
          <w:lang w:val="pt-BR"/>
        </w:rPr>
        <w:t xml:space="preserve">       _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s.Fin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(p =&gt; </w:t>
      </w:r>
      <w:proofErr w:type="spellStart"/>
      <w:proofErr w:type="gramStart"/>
      <w:r w:rsidR="0088380E" w:rsidRPr="00464908">
        <w:rPr>
          <w:rFonts w:ascii="Consolas" w:hAnsi="Consolas"/>
          <w:sz w:val="16"/>
          <w:szCs w:val="16"/>
          <w:lang w:val="pt-BR"/>
        </w:rPr>
        <w:t>p.I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!</w:t>
      </w:r>
      <w:proofErr w:type="gram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= </w:t>
      </w:r>
      <w:proofErr w:type="spellStart"/>
      <w:r w:rsidR="0088380E" w:rsidRPr="00464908">
        <w:rPr>
          <w:rFonts w:ascii="Consolas" w:hAnsi="Consolas"/>
          <w:sz w:val="16"/>
          <w:szCs w:val="16"/>
          <w:lang w:val="pt-BR"/>
        </w:rPr>
        <w:t>planet.Id</w:t>
      </w:r>
      <w:proofErr w:type="spellEnd"/>
      <w:r w:rsidR="0088380E" w:rsidRPr="00464908">
        <w:rPr>
          <w:rFonts w:ascii="Consolas" w:hAnsi="Consolas"/>
          <w:sz w:val="16"/>
          <w:szCs w:val="16"/>
          <w:lang w:val="pt-BR"/>
        </w:rPr>
        <w:t xml:space="preserve"> &amp;&amp;   </w:t>
      </w:r>
      <w:r w:rsidR="0088380E"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ão existir outro planeta com mesmo nome</w:t>
      </w: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</w:rPr>
      </w:pPr>
      <w:r w:rsidRPr="00464908">
        <w:rPr>
          <w:rFonts w:ascii="Consolas" w:hAnsi="Consolas"/>
          <w:sz w:val="16"/>
          <w:szCs w:val="16"/>
        </w:rPr>
        <w:t xml:space="preserve">       </w:t>
      </w:r>
      <w:r w:rsidR="0088380E" w:rsidRPr="00464908">
        <w:rPr>
          <w:rFonts w:ascii="Consolas" w:hAnsi="Consolas"/>
          <w:sz w:val="16"/>
          <w:szCs w:val="16"/>
        </w:rPr>
        <w:t xml:space="preserve"> </w:t>
      </w:r>
      <w:r>
        <w:rPr>
          <w:rFonts w:ascii="Consolas" w:hAnsi="Consolas"/>
          <w:sz w:val="16"/>
          <w:szCs w:val="16"/>
        </w:rPr>
        <w:t xml:space="preserve">  </w:t>
      </w:r>
      <w:r w:rsidR="0088380E" w:rsidRPr="00464908">
        <w:rPr>
          <w:rFonts w:ascii="Consolas" w:hAnsi="Consolas"/>
          <w:sz w:val="16"/>
          <w:szCs w:val="16"/>
        </w:rPr>
        <w:t xml:space="preserve">       </w:t>
      </w:r>
      <w:proofErr w:type="spellStart"/>
      <w:proofErr w:type="gramStart"/>
      <w:r w:rsidR="0088380E" w:rsidRPr="00464908">
        <w:rPr>
          <w:rFonts w:ascii="Consolas" w:hAnsi="Consolas"/>
          <w:sz w:val="16"/>
          <w:szCs w:val="16"/>
        </w:rPr>
        <w:t>p.Name.ToLower</w:t>
      </w:r>
      <w:proofErr w:type="spellEnd"/>
      <w:r w:rsidR="0088380E" w:rsidRPr="00464908">
        <w:rPr>
          <w:rFonts w:ascii="Consolas" w:hAnsi="Consolas"/>
          <w:sz w:val="16"/>
          <w:szCs w:val="16"/>
        </w:rPr>
        <w:t>(</w:t>
      </w:r>
      <w:proofErr w:type="gramEnd"/>
      <w:r w:rsidR="0088380E" w:rsidRPr="00464908">
        <w:rPr>
          <w:rFonts w:ascii="Consolas" w:hAnsi="Consolas"/>
          <w:sz w:val="16"/>
          <w:szCs w:val="16"/>
        </w:rPr>
        <w:t xml:space="preserve">) == </w:t>
      </w:r>
      <w:proofErr w:type="spellStart"/>
      <w:r w:rsidR="0088380E" w:rsidRPr="00464908">
        <w:rPr>
          <w:rFonts w:ascii="Consolas" w:hAnsi="Consolas"/>
          <w:sz w:val="16"/>
          <w:szCs w:val="16"/>
        </w:rPr>
        <w:t>planet.Name.ToLower</w:t>
      </w:r>
      <w:proofErr w:type="spellEnd"/>
      <w:r w:rsidR="0088380E" w:rsidRPr="00464908">
        <w:rPr>
          <w:rFonts w:ascii="Consolas" w:hAnsi="Consolas"/>
          <w:sz w:val="16"/>
          <w:szCs w:val="16"/>
        </w:rPr>
        <w:t>()).Any();</w:t>
      </w:r>
      <w:r>
        <w:rPr>
          <w:rFonts w:ascii="Consolas" w:hAnsi="Consolas"/>
          <w:sz w:val="16"/>
          <w:szCs w:val="16"/>
        </w:rPr>
        <w:t xml:space="preserve"> */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</w:rPr>
      </w:pPr>
    </w:p>
    <w:p w:rsidR="0088380E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</w:rPr>
        <w:t xml:space="preserve">    </w:t>
      </w:r>
      <w:r w:rsidR="0088380E" w:rsidRPr="00464908">
        <w:rPr>
          <w:rFonts w:ascii="Consolas" w:hAnsi="Consolas"/>
          <w:sz w:val="16"/>
          <w:szCs w:val="16"/>
        </w:rPr>
        <w:t xml:space="preserve">    </w:t>
      </w:r>
      <w:r w:rsidR="0088380E"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Para permitir qualquer planeta, comentar as linhas abaixo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 xml:space="preserve">      </w:t>
      </w:r>
      <w:proofErr w:type="spellStart"/>
      <w:proofErr w:type="gramStart"/>
      <w:r w:rsidRPr="00464908">
        <w:rPr>
          <w:rFonts w:ascii="Consolas" w:hAnsi="Consolas"/>
          <w:sz w:val="16"/>
          <w:szCs w:val="16"/>
          <w:lang w:val="pt-BR"/>
        </w:rPr>
        <w:t>return</w:t>
      </w:r>
      <w:proofErr w:type="spellEnd"/>
      <w:proofErr w:type="gramEnd"/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string.IsNullOrWhiteSpac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>(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planet.Name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) ||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ome em branco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color w:val="538135" w:themeColor="accent6" w:themeShade="BF"/>
          <w:sz w:val="16"/>
          <w:szCs w:val="16"/>
          <w:lang w:val="pt-BR"/>
        </w:rPr>
      </w:pP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="00464908">
        <w:rPr>
          <w:rFonts w:ascii="Consolas" w:hAnsi="Consolas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sz w:val="16"/>
          <w:szCs w:val="16"/>
          <w:lang w:val="pt-BR"/>
        </w:rPr>
        <w:t xml:space="preserve">           </w:t>
      </w:r>
      <w:r w:rsidR="00464908">
        <w:rPr>
          <w:rFonts w:ascii="Consolas" w:hAnsi="Consolas"/>
          <w:sz w:val="16"/>
          <w:szCs w:val="16"/>
          <w:lang w:val="pt-BR"/>
        </w:rPr>
        <w:t xml:space="preserve">  </w:t>
      </w:r>
      <w:proofErr w:type="gramStart"/>
      <w:r w:rsidRPr="00464908">
        <w:rPr>
          <w:rFonts w:ascii="Consolas" w:hAnsi="Consolas"/>
          <w:sz w:val="16"/>
          <w:szCs w:val="16"/>
          <w:lang w:val="pt-BR"/>
        </w:rPr>
        <w:t>!</w:t>
      </w:r>
      <w:proofErr w:type="spellStart"/>
      <w:r w:rsidRPr="00464908">
        <w:rPr>
          <w:rFonts w:ascii="Consolas" w:hAnsi="Consolas"/>
          <w:sz w:val="16"/>
          <w:szCs w:val="16"/>
          <w:lang w:val="pt-BR"/>
        </w:rPr>
        <w:t>planet.IsStarWars</w:t>
      </w:r>
      <w:proofErr w:type="spellEnd"/>
      <w:proofErr w:type="gramEnd"/>
      <w:r w:rsidRPr="00464908">
        <w:rPr>
          <w:rFonts w:ascii="Consolas" w:hAnsi="Consolas"/>
          <w:sz w:val="16"/>
          <w:szCs w:val="16"/>
          <w:lang w:val="pt-BR"/>
        </w:rPr>
        <w:t xml:space="preserve"> || </w:t>
      </w:r>
      <w:r w:rsidR="00464908">
        <w:rPr>
          <w:rFonts w:ascii="Consolas" w:hAnsi="Consolas"/>
          <w:sz w:val="16"/>
          <w:szCs w:val="16"/>
          <w:lang w:val="pt-BR"/>
        </w:rPr>
        <w:t xml:space="preserve">                   </w:t>
      </w:r>
      <w:r w:rsidRPr="00464908">
        <w:rPr>
          <w:rFonts w:ascii="Consolas" w:hAnsi="Consolas"/>
          <w:sz w:val="16"/>
          <w:szCs w:val="16"/>
          <w:lang w:val="pt-BR"/>
        </w:rPr>
        <w:t xml:space="preserve">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Planeta não é Star Wars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 xml:space="preserve">  </w:t>
      </w:r>
      <w:r w:rsidR="00464908"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 xml:space="preserve">  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 xml:space="preserve">            </w:t>
      </w:r>
      <w:r w:rsidRPr="00053697">
        <w:rPr>
          <w:rFonts w:ascii="Consolas" w:hAnsi="Consolas"/>
          <w:sz w:val="16"/>
          <w:szCs w:val="16"/>
          <w:lang w:val="pt-BR"/>
        </w:rPr>
        <w:t>_</w:t>
      </w:r>
      <w:proofErr w:type="spellStart"/>
      <w:r w:rsidRPr="00053697">
        <w:rPr>
          <w:rFonts w:ascii="Consolas" w:hAnsi="Consolas"/>
          <w:sz w:val="16"/>
          <w:szCs w:val="16"/>
          <w:lang w:val="pt-BR"/>
        </w:rPr>
        <w:t>planets.Find</w:t>
      </w:r>
      <w:proofErr w:type="spellEnd"/>
      <w:r w:rsidRPr="00053697">
        <w:rPr>
          <w:rFonts w:ascii="Consolas" w:hAnsi="Consolas"/>
          <w:sz w:val="16"/>
          <w:szCs w:val="16"/>
          <w:lang w:val="pt-BR"/>
        </w:rPr>
        <w:t xml:space="preserve">(p =&gt; </w:t>
      </w:r>
      <w:proofErr w:type="spellStart"/>
      <w:proofErr w:type="gramStart"/>
      <w:r w:rsidRPr="00053697">
        <w:rPr>
          <w:rFonts w:ascii="Consolas" w:hAnsi="Consolas"/>
          <w:sz w:val="16"/>
          <w:szCs w:val="16"/>
          <w:lang w:val="pt-BR"/>
        </w:rPr>
        <w:t>p.Id</w:t>
      </w:r>
      <w:proofErr w:type="spellEnd"/>
      <w:r w:rsidRPr="00053697">
        <w:rPr>
          <w:rFonts w:ascii="Consolas" w:hAnsi="Consolas"/>
          <w:sz w:val="16"/>
          <w:szCs w:val="16"/>
          <w:lang w:val="pt-BR"/>
        </w:rPr>
        <w:t xml:space="preserve"> !</w:t>
      </w:r>
      <w:proofErr w:type="gramEnd"/>
      <w:r w:rsidRPr="00053697">
        <w:rPr>
          <w:rFonts w:ascii="Consolas" w:hAnsi="Consolas"/>
          <w:sz w:val="16"/>
          <w:szCs w:val="16"/>
          <w:lang w:val="pt-BR"/>
        </w:rPr>
        <w:t xml:space="preserve">= </w:t>
      </w:r>
      <w:proofErr w:type="spellStart"/>
      <w:r w:rsidRPr="00053697">
        <w:rPr>
          <w:rFonts w:ascii="Consolas" w:hAnsi="Consolas"/>
          <w:sz w:val="16"/>
          <w:szCs w:val="16"/>
          <w:lang w:val="pt-BR"/>
        </w:rPr>
        <w:t>planet.Id</w:t>
      </w:r>
      <w:proofErr w:type="spellEnd"/>
      <w:r w:rsidRPr="00464908">
        <w:rPr>
          <w:rFonts w:ascii="Consolas" w:hAnsi="Consolas"/>
          <w:sz w:val="16"/>
          <w:szCs w:val="16"/>
          <w:lang w:val="pt-BR"/>
        </w:rPr>
        <w:t xml:space="preserve"> &amp;&amp;   </w:t>
      </w:r>
      <w:r w:rsidRPr="00464908">
        <w:rPr>
          <w:rFonts w:ascii="Consolas" w:hAnsi="Consolas"/>
          <w:color w:val="538135" w:themeColor="accent6" w:themeShade="BF"/>
          <w:sz w:val="16"/>
          <w:szCs w:val="16"/>
          <w:lang w:val="pt-BR"/>
        </w:rPr>
        <w:t>// Não existir outro planeta com mesmo nome</w:t>
      </w:r>
    </w:p>
    <w:p w:rsidR="0088380E" w:rsidRPr="00464908" w:rsidRDefault="0088380E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</w:rPr>
      </w:pPr>
      <w:r w:rsidRPr="00464908">
        <w:rPr>
          <w:rFonts w:ascii="Consolas" w:hAnsi="Consolas"/>
          <w:sz w:val="16"/>
          <w:szCs w:val="16"/>
        </w:rPr>
        <w:t xml:space="preserve">  </w:t>
      </w:r>
      <w:r w:rsidR="00464908" w:rsidRPr="00464908">
        <w:rPr>
          <w:rFonts w:ascii="Consolas" w:hAnsi="Consolas"/>
          <w:sz w:val="16"/>
          <w:szCs w:val="16"/>
        </w:rPr>
        <w:t xml:space="preserve">   </w:t>
      </w:r>
      <w:r w:rsidRPr="00464908">
        <w:rPr>
          <w:rFonts w:ascii="Consolas" w:hAnsi="Consolas"/>
          <w:sz w:val="16"/>
          <w:szCs w:val="16"/>
        </w:rPr>
        <w:t xml:space="preserve">         </w:t>
      </w:r>
      <w:r w:rsidR="00464908" w:rsidRPr="00464908">
        <w:rPr>
          <w:rFonts w:ascii="Consolas" w:hAnsi="Consolas"/>
          <w:sz w:val="16"/>
          <w:szCs w:val="16"/>
        </w:rPr>
        <w:t xml:space="preserve">   </w:t>
      </w:r>
      <w:proofErr w:type="spellStart"/>
      <w:proofErr w:type="gramStart"/>
      <w:r w:rsidRPr="00464908">
        <w:rPr>
          <w:rFonts w:ascii="Consolas" w:hAnsi="Consolas"/>
          <w:sz w:val="16"/>
          <w:szCs w:val="16"/>
        </w:rPr>
        <w:t>p.Name.ToLower</w:t>
      </w:r>
      <w:proofErr w:type="spellEnd"/>
      <w:r w:rsidRPr="00464908">
        <w:rPr>
          <w:rFonts w:ascii="Consolas" w:hAnsi="Consolas"/>
          <w:sz w:val="16"/>
          <w:szCs w:val="16"/>
        </w:rPr>
        <w:t>(</w:t>
      </w:r>
      <w:proofErr w:type="gramEnd"/>
      <w:r w:rsidRPr="00464908">
        <w:rPr>
          <w:rFonts w:ascii="Consolas" w:hAnsi="Consolas"/>
          <w:sz w:val="16"/>
          <w:szCs w:val="16"/>
        </w:rPr>
        <w:t xml:space="preserve">) == </w:t>
      </w:r>
      <w:proofErr w:type="spellStart"/>
      <w:r w:rsidRPr="00464908">
        <w:rPr>
          <w:rFonts w:ascii="Consolas" w:hAnsi="Consolas"/>
          <w:sz w:val="16"/>
          <w:szCs w:val="16"/>
        </w:rPr>
        <w:t>planet.Name.ToLower</w:t>
      </w:r>
      <w:proofErr w:type="spellEnd"/>
      <w:r w:rsidRPr="00464908">
        <w:rPr>
          <w:rFonts w:ascii="Consolas" w:hAnsi="Consolas"/>
          <w:sz w:val="16"/>
          <w:szCs w:val="16"/>
        </w:rPr>
        <w:t>()).Any();</w:t>
      </w:r>
    </w:p>
    <w:p w:rsidR="0088380E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  <w:r>
        <w:rPr>
          <w:rFonts w:ascii="Consolas" w:hAnsi="Consolas"/>
          <w:sz w:val="16"/>
          <w:szCs w:val="16"/>
          <w:lang w:val="pt-BR"/>
        </w:rPr>
        <w:t xml:space="preserve">   </w:t>
      </w:r>
      <w:r w:rsidR="0088380E" w:rsidRPr="00464908">
        <w:rPr>
          <w:rFonts w:ascii="Consolas" w:hAnsi="Consolas"/>
          <w:sz w:val="16"/>
          <w:szCs w:val="16"/>
          <w:lang w:val="pt-BR"/>
        </w:rPr>
        <w:t>}</w:t>
      </w:r>
    </w:p>
    <w:p w:rsidR="00464908" w:rsidRPr="00464908" w:rsidRDefault="00464908" w:rsidP="00464908">
      <w:pPr>
        <w:shd w:val="clear" w:color="auto" w:fill="D9D9D9" w:themeFill="background1" w:themeFillShade="D9"/>
        <w:ind w:left="426" w:right="190"/>
        <w:rPr>
          <w:rFonts w:ascii="Consolas" w:hAnsi="Consolas"/>
          <w:sz w:val="16"/>
          <w:szCs w:val="16"/>
          <w:lang w:val="pt-BR"/>
        </w:rPr>
      </w:pPr>
    </w:p>
    <w:p w:rsidR="009F34E8" w:rsidRPr="003459C5" w:rsidRDefault="00EC1FCF" w:rsidP="003459C5">
      <w:pPr>
        <w:jc w:val="center"/>
        <w:rPr>
          <w:lang w:val="pt-BR"/>
        </w:rPr>
      </w:pPr>
      <w:r>
        <w:object w:dxaOrig="24600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95pt;height:189.35pt" o:ole="">
            <v:imagedata r:id="rId8" o:title=""/>
          </v:shape>
          <o:OLEObject Type="Embed" ProgID="Visio.Drawing.15" ShapeID="_x0000_i1025" DrawAspect="Content" ObjectID="_1620475742" r:id="rId9"/>
        </w:object>
      </w:r>
    </w:p>
    <w:p w:rsidR="00D56F0B" w:rsidRDefault="00053697" w:rsidP="003459C5">
      <w:pPr>
        <w:rPr>
          <w:lang w:val="pt-BR"/>
        </w:rPr>
      </w:pPr>
      <w:r>
        <w:rPr>
          <w:lang w:val="pt-BR"/>
        </w:rPr>
        <w:t>Há um problema ao se permitir planetas não Star Wars: c</w:t>
      </w:r>
      <w:r w:rsidR="0053240B">
        <w:rPr>
          <w:lang w:val="pt-BR"/>
        </w:rPr>
        <w:t xml:space="preserve">om a liberdade de alterações (nome, clima, terreno), </w:t>
      </w:r>
      <w:r>
        <w:rPr>
          <w:lang w:val="pt-BR"/>
        </w:rPr>
        <w:t>é</w:t>
      </w:r>
      <w:r w:rsidR="0053240B">
        <w:rPr>
          <w:lang w:val="pt-BR"/>
        </w:rPr>
        <w:t xml:space="preserve"> possível, a partir de um planeta Star Wars, criar um planeta completamente diferente, </w:t>
      </w:r>
      <w:r>
        <w:rPr>
          <w:lang w:val="pt-BR"/>
        </w:rPr>
        <w:t>editando nome, clima e terreno.</w:t>
      </w:r>
    </w:p>
    <w:p w:rsidR="007A4BB2" w:rsidRDefault="00E74643" w:rsidP="004644FD">
      <w:pPr>
        <w:pStyle w:val="Heading1"/>
      </w:pPr>
      <w:proofErr w:type="spellStart"/>
      <w:r>
        <w:t>Desenvolvimento</w:t>
      </w:r>
      <w:proofErr w:type="spellEnd"/>
    </w:p>
    <w:p w:rsidR="007A4BB2" w:rsidRDefault="007A4BB2" w:rsidP="007A4BB2">
      <w:pPr>
        <w:rPr>
          <w:lang w:val="pt-BR"/>
        </w:rPr>
      </w:pPr>
      <w:r w:rsidRPr="007A4BB2">
        <w:rPr>
          <w:lang w:val="pt-BR"/>
        </w:rPr>
        <w:t>Para desenvolvimento, normalmente escolho as melhores ferramentas dispon</w:t>
      </w:r>
      <w:r>
        <w:rPr>
          <w:lang w:val="pt-BR"/>
        </w:rPr>
        <w:t>íveis, sem preferências pessoais. Para este projeto, optei por C# por não haver tempo hábil para me familiarizar com as ferramentas e bibliotecas Java</w:t>
      </w:r>
      <w:r w:rsidR="00E74643">
        <w:rPr>
          <w:lang w:val="pt-BR"/>
        </w:rPr>
        <w:t xml:space="preserve"> para </w:t>
      </w:r>
      <w:proofErr w:type="spellStart"/>
      <w:r w:rsidR="00E74643">
        <w:rPr>
          <w:lang w:val="pt-BR"/>
        </w:rPr>
        <w:t>APIs</w:t>
      </w:r>
      <w:proofErr w:type="spellEnd"/>
      <w:r w:rsidR="00E74643">
        <w:rPr>
          <w:lang w:val="pt-BR"/>
        </w:rPr>
        <w:t xml:space="preserve"> REST</w:t>
      </w:r>
      <w:r>
        <w:rPr>
          <w:lang w:val="pt-BR"/>
        </w:rPr>
        <w:t xml:space="preserve">. </w:t>
      </w:r>
    </w:p>
    <w:p w:rsidR="00071220" w:rsidRDefault="00053697" w:rsidP="007A4BB2">
      <w:pPr>
        <w:rPr>
          <w:lang w:val="pt-BR"/>
        </w:rPr>
      </w:pPr>
      <w:r>
        <w:rPr>
          <w:lang w:val="pt-BR"/>
        </w:rPr>
        <w:t>Para facilitar os testes,</w:t>
      </w:r>
      <w:r w:rsidR="007A4BB2">
        <w:rPr>
          <w:lang w:val="pt-BR"/>
        </w:rPr>
        <w:t xml:space="preserve"> iniciei o projeto usando um banco de dados “in </w:t>
      </w:r>
      <w:proofErr w:type="spellStart"/>
      <w:r w:rsidR="007A4BB2">
        <w:rPr>
          <w:lang w:val="pt-BR"/>
        </w:rPr>
        <w:t>memory</w:t>
      </w:r>
      <w:proofErr w:type="spellEnd"/>
      <w:r w:rsidR="007A4BB2">
        <w:rPr>
          <w:lang w:val="pt-BR"/>
        </w:rPr>
        <w:t xml:space="preserve">”. </w:t>
      </w:r>
      <w:r>
        <w:rPr>
          <w:lang w:val="pt-BR"/>
        </w:rPr>
        <w:t>Após</w:t>
      </w:r>
      <w:r w:rsidR="007A4BB2">
        <w:rPr>
          <w:lang w:val="pt-BR"/>
        </w:rPr>
        <w:t xml:space="preserve"> os testes iniciais, não foi difícil portar a API para </w:t>
      </w:r>
      <w:proofErr w:type="spellStart"/>
      <w:r w:rsidR="007A4BB2">
        <w:rPr>
          <w:lang w:val="pt-BR"/>
        </w:rPr>
        <w:t>MongoDB</w:t>
      </w:r>
      <w:proofErr w:type="spellEnd"/>
      <w:r w:rsidR="007A4BB2">
        <w:rPr>
          <w:lang w:val="pt-BR"/>
        </w:rPr>
        <w:t xml:space="preserve">. </w:t>
      </w:r>
      <w:r w:rsidR="00071220">
        <w:rPr>
          <w:lang w:val="pt-BR"/>
        </w:rPr>
        <w:t xml:space="preserve">A diferença </w:t>
      </w:r>
      <w:r>
        <w:rPr>
          <w:lang w:val="pt-BR"/>
        </w:rPr>
        <w:t>está n</w:t>
      </w:r>
      <w:r w:rsidR="00071220">
        <w:rPr>
          <w:lang w:val="pt-BR"/>
        </w:rPr>
        <w:t xml:space="preserve">o Id: enquanto o banco “in </w:t>
      </w:r>
      <w:proofErr w:type="spellStart"/>
      <w:r w:rsidR="00071220">
        <w:rPr>
          <w:lang w:val="pt-BR"/>
        </w:rPr>
        <w:t>memory</w:t>
      </w:r>
      <w:proofErr w:type="spellEnd"/>
      <w:r w:rsidR="00071220">
        <w:rPr>
          <w:lang w:val="pt-BR"/>
        </w:rPr>
        <w:t xml:space="preserve">” usa </w:t>
      </w:r>
      <w:proofErr w:type="spellStart"/>
      <w:r w:rsidR="00071220">
        <w:rPr>
          <w:lang w:val="pt-BR"/>
        </w:rPr>
        <w:t>auto-</w:t>
      </w:r>
      <w:r w:rsidR="00071220" w:rsidRPr="00071220">
        <w:rPr>
          <w:i/>
          <w:lang w:val="pt-BR"/>
        </w:rPr>
        <w:t>increment</w:t>
      </w:r>
      <w:proofErr w:type="spellEnd"/>
      <w:r w:rsidR="00071220" w:rsidRPr="00071220">
        <w:rPr>
          <w:i/>
          <w:lang w:val="pt-BR"/>
        </w:rPr>
        <w:t xml:space="preserve"> </w:t>
      </w:r>
      <w:proofErr w:type="spellStart"/>
      <w:r w:rsidR="00071220" w:rsidRPr="00071220">
        <w:rPr>
          <w:i/>
          <w:lang w:val="pt-BR"/>
        </w:rPr>
        <w:t>integers</w:t>
      </w:r>
      <w:proofErr w:type="spellEnd"/>
      <w:r w:rsidR="00071220">
        <w:rPr>
          <w:lang w:val="pt-BR"/>
        </w:rPr>
        <w:t xml:space="preserve"> (1, 2, 3…), o </w:t>
      </w:r>
      <w:proofErr w:type="spellStart"/>
      <w:r w:rsidR="00071220">
        <w:rPr>
          <w:lang w:val="pt-BR"/>
        </w:rPr>
        <w:t>MongoDB</w:t>
      </w:r>
      <w:proofErr w:type="spellEnd"/>
      <w:r w:rsidR="00071220">
        <w:rPr>
          <w:lang w:val="pt-BR"/>
        </w:rPr>
        <w:t xml:space="preserve"> usa chaves </w:t>
      </w:r>
      <w:proofErr w:type="spellStart"/>
      <w:r w:rsidR="00071220" w:rsidRPr="00071220">
        <w:rPr>
          <w:i/>
          <w:lang w:val="pt-BR"/>
        </w:rPr>
        <w:t>string</w:t>
      </w:r>
      <w:proofErr w:type="spellEnd"/>
      <w:r w:rsidR="00071220">
        <w:rPr>
          <w:lang w:val="pt-BR"/>
        </w:rPr>
        <w:t xml:space="preserve"> com 24 caracteres, por exemplo </w:t>
      </w:r>
      <w:r w:rsidR="00071220" w:rsidRPr="00071220">
        <w:rPr>
          <w:lang w:val="pt-BR"/>
        </w:rPr>
        <w:t>5ceacdec22326e179430ca13</w:t>
      </w:r>
      <w:r w:rsidR="00071220">
        <w:rPr>
          <w:lang w:val="pt-BR"/>
        </w:rPr>
        <w:t>.</w:t>
      </w:r>
    </w:p>
    <w:p w:rsidR="00071220" w:rsidRDefault="00071220" w:rsidP="007A4BB2">
      <w:pPr>
        <w:rPr>
          <w:lang w:val="pt-BR"/>
        </w:rPr>
      </w:pPr>
      <w:r>
        <w:rPr>
          <w:lang w:val="pt-BR"/>
        </w:rPr>
        <w:t xml:space="preserve">Para não haver redundância de código, criei </w:t>
      </w:r>
      <w:r w:rsidR="006B7FCC">
        <w:rPr>
          <w:lang w:val="pt-BR"/>
        </w:rPr>
        <w:t>a</w:t>
      </w:r>
      <w:r>
        <w:rPr>
          <w:lang w:val="pt-BR"/>
        </w:rPr>
        <w:t xml:space="preserve"> </w:t>
      </w:r>
      <w:r>
        <w:rPr>
          <w:i/>
          <w:lang w:val="pt-BR"/>
        </w:rPr>
        <w:t xml:space="preserve">abstract </w:t>
      </w:r>
      <w:proofErr w:type="spellStart"/>
      <w:r>
        <w:rPr>
          <w:i/>
          <w:lang w:val="pt-BR"/>
        </w:rPr>
        <w:t>class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PlanetBase</w:t>
      </w:r>
      <w:proofErr w:type="spellEnd"/>
      <w:r>
        <w:rPr>
          <w:lang w:val="pt-BR"/>
        </w:rPr>
        <w:t xml:space="preserve">, da qual derivam Planet e </w:t>
      </w:r>
      <w:proofErr w:type="spellStart"/>
      <w:r>
        <w:rPr>
          <w:lang w:val="pt-BR"/>
        </w:rPr>
        <w:t>PlanetM</w:t>
      </w:r>
      <w:proofErr w:type="spellEnd"/>
      <w:r>
        <w:rPr>
          <w:lang w:val="pt-BR"/>
        </w:rPr>
        <w:t>, cada uma com sua definição de Id.</w:t>
      </w:r>
    </w:p>
    <w:p w:rsidR="00E74643" w:rsidRDefault="00E74643" w:rsidP="007A4BB2">
      <w:pPr>
        <w:rPr>
          <w:lang w:val="pt-BR"/>
        </w:rPr>
      </w:pPr>
      <w:r>
        <w:rPr>
          <w:lang w:val="pt-BR"/>
        </w:rPr>
        <w:t xml:space="preserve">Além do </w:t>
      </w:r>
      <w:r w:rsidRPr="00E74643">
        <w:rPr>
          <w:i/>
          <w:lang w:val="pt-BR"/>
        </w:rPr>
        <w:t>driver</w:t>
      </w:r>
      <w:r>
        <w:rPr>
          <w:lang w:val="pt-BR"/>
        </w:rPr>
        <w:t xml:space="preserve"> para </w:t>
      </w:r>
      <w:proofErr w:type="spellStart"/>
      <w:r>
        <w:rPr>
          <w:lang w:val="pt-BR"/>
        </w:rPr>
        <w:t>MongoDB</w:t>
      </w:r>
      <w:proofErr w:type="spellEnd"/>
      <w:r>
        <w:rPr>
          <w:lang w:val="pt-BR"/>
        </w:rPr>
        <w:t xml:space="preserve">, a única biblioteca externa utilizada foi a </w:t>
      </w:r>
      <w:proofErr w:type="spellStart"/>
      <w:r>
        <w:rPr>
          <w:lang w:val="pt-BR"/>
        </w:rPr>
        <w:t>Newtonsoft.Json</w:t>
      </w:r>
      <w:proofErr w:type="spellEnd"/>
      <w:r>
        <w:rPr>
          <w:lang w:val="pt-BR"/>
        </w:rPr>
        <w:t xml:space="preserve">, que simplificou muito a leitura do </w:t>
      </w:r>
      <w:proofErr w:type="spellStart"/>
      <w:r w:rsidRPr="00E74643">
        <w:rPr>
          <w:i/>
          <w:lang w:val="pt-BR"/>
        </w:rPr>
        <w:t>json</w:t>
      </w:r>
      <w:proofErr w:type="spellEnd"/>
      <w:r>
        <w:rPr>
          <w:lang w:val="pt-BR"/>
        </w:rPr>
        <w:t xml:space="preserve"> retornado pel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  <w:r w:rsidR="00156691">
        <w:rPr>
          <w:lang w:val="pt-BR"/>
        </w:rPr>
        <w:t xml:space="preserve"> Para testes, usei </w:t>
      </w:r>
      <w:proofErr w:type="spellStart"/>
      <w:r w:rsidR="00156691">
        <w:rPr>
          <w:lang w:val="pt-BR"/>
        </w:rPr>
        <w:t>Postman</w:t>
      </w:r>
      <w:proofErr w:type="spellEnd"/>
      <w:r w:rsidR="00156691">
        <w:rPr>
          <w:lang w:val="pt-BR"/>
        </w:rPr>
        <w:t xml:space="preserve"> e uma página HTML.</w:t>
      </w:r>
    </w:p>
    <w:p w:rsidR="00E74643" w:rsidRDefault="00E74643" w:rsidP="007A4BB2">
      <w:pPr>
        <w:rPr>
          <w:lang w:val="pt-BR"/>
        </w:rPr>
      </w:pPr>
      <w:r>
        <w:rPr>
          <w:lang w:val="pt-BR"/>
        </w:rPr>
        <w:t>Apesar do código ser bastante simples, inclui comentários</w:t>
      </w:r>
      <w:r w:rsidR="00FF1ADD">
        <w:rPr>
          <w:lang w:val="pt-BR"/>
        </w:rPr>
        <w:t xml:space="preserve"> em todas as situações.</w:t>
      </w:r>
    </w:p>
    <w:p w:rsidR="00C67ACE" w:rsidRPr="00071220" w:rsidRDefault="00C67ACE" w:rsidP="007A4BB2">
      <w:pPr>
        <w:rPr>
          <w:lang w:val="pt-BR"/>
        </w:rPr>
      </w:pPr>
      <w:r w:rsidRPr="00C67ACE">
        <w:rPr>
          <w:lang w:val="pt-BR"/>
        </w:rPr>
        <w:drawing>
          <wp:inline distT="0" distB="0" distL="0" distR="0" wp14:anchorId="5B6EABA2" wp14:editId="506E4C95">
            <wp:extent cx="5492338" cy="510374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34702" cy="523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BB2" w:rsidRPr="007A4BB2" w:rsidRDefault="00071220" w:rsidP="007A4BB2">
      <w:pPr>
        <w:rPr>
          <w:lang w:val="pt-BR"/>
        </w:rPr>
      </w:pPr>
      <w:r>
        <w:rPr>
          <w:lang w:val="pt-BR"/>
        </w:rPr>
        <w:t xml:space="preserve">Finalmente, </w:t>
      </w:r>
      <w:r w:rsidR="007A4BB2">
        <w:rPr>
          <w:lang w:val="pt-BR"/>
        </w:rPr>
        <w:t xml:space="preserve">optei por deixar as duas </w:t>
      </w:r>
      <w:proofErr w:type="spellStart"/>
      <w:r w:rsidR="007A4BB2">
        <w:rPr>
          <w:lang w:val="pt-BR"/>
        </w:rPr>
        <w:t>APIs</w:t>
      </w:r>
      <w:proofErr w:type="spellEnd"/>
      <w:r w:rsidR="007A4BB2">
        <w:rPr>
          <w:lang w:val="pt-BR"/>
        </w:rPr>
        <w:t xml:space="preserve"> funcionando: </w:t>
      </w:r>
      <w:proofErr w:type="spellStart"/>
      <w:r>
        <w:rPr>
          <w:b/>
          <w:lang w:val="pt-BR"/>
        </w:rPr>
        <w:t>api</w:t>
      </w:r>
      <w:proofErr w:type="spellEnd"/>
      <w:r>
        <w:rPr>
          <w:b/>
          <w:lang w:val="pt-BR"/>
        </w:rPr>
        <w:t>/</w:t>
      </w:r>
      <w:proofErr w:type="spellStart"/>
      <w:r>
        <w:rPr>
          <w:b/>
          <w:lang w:val="pt-BR"/>
        </w:rPr>
        <w:t>p</w:t>
      </w:r>
      <w:r w:rsidR="007A4BB2" w:rsidRPr="00071220">
        <w:rPr>
          <w:b/>
          <w:lang w:val="pt-BR"/>
        </w:rPr>
        <w:t>lanet</w:t>
      </w:r>
      <w:proofErr w:type="spellEnd"/>
      <w:r w:rsidR="007A4BB2">
        <w:rPr>
          <w:lang w:val="pt-BR"/>
        </w:rPr>
        <w:t xml:space="preserve"> para o banco “in </w:t>
      </w:r>
      <w:proofErr w:type="spellStart"/>
      <w:r w:rsidR="007A4BB2">
        <w:rPr>
          <w:lang w:val="pt-BR"/>
        </w:rPr>
        <w:t>memory</w:t>
      </w:r>
      <w:proofErr w:type="spellEnd"/>
      <w:r w:rsidR="007A4BB2">
        <w:rPr>
          <w:lang w:val="pt-BR"/>
        </w:rPr>
        <w:t xml:space="preserve">” e </w:t>
      </w:r>
      <w:proofErr w:type="spellStart"/>
      <w:r w:rsidRPr="00071220">
        <w:rPr>
          <w:b/>
          <w:lang w:val="pt-BR"/>
        </w:rPr>
        <w:t>api</w:t>
      </w:r>
      <w:proofErr w:type="spellEnd"/>
      <w:r w:rsidRPr="00071220">
        <w:rPr>
          <w:b/>
          <w:lang w:val="pt-BR"/>
        </w:rPr>
        <w:t>/</w:t>
      </w:r>
      <w:proofErr w:type="spellStart"/>
      <w:r w:rsidRPr="00071220">
        <w:rPr>
          <w:b/>
          <w:lang w:val="pt-BR"/>
        </w:rPr>
        <w:t>p</w:t>
      </w:r>
      <w:r w:rsidR="007A4BB2" w:rsidRPr="00071220">
        <w:rPr>
          <w:b/>
          <w:lang w:val="pt-BR"/>
        </w:rPr>
        <w:t>lanet</w:t>
      </w:r>
      <w:r w:rsidRPr="00071220">
        <w:rPr>
          <w:b/>
          <w:lang w:val="pt-BR"/>
        </w:rPr>
        <w:t>m</w:t>
      </w:r>
      <w:proofErr w:type="spellEnd"/>
      <w:r w:rsidR="00C67ACE">
        <w:rPr>
          <w:lang w:val="pt-BR"/>
        </w:rPr>
        <w:t xml:space="preserve"> para o </w:t>
      </w:r>
      <w:proofErr w:type="spellStart"/>
      <w:r w:rsidR="00C67ACE">
        <w:rPr>
          <w:lang w:val="pt-BR"/>
        </w:rPr>
        <w:t>Mongo</w:t>
      </w:r>
      <w:r w:rsidR="007A4BB2">
        <w:rPr>
          <w:lang w:val="pt-BR"/>
        </w:rPr>
        <w:t>DB</w:t>
      </w:r>
      <w:proofErr w:type="spellEnd"/>
      <w:r w:rsidR="007A4BB2">
        <w:rPr>
          <w:lang w:val="pt-BR"/>
        </w:rPr>
        <w:t xml:space="preserve">. </w:t>
      </w:r>
    </w:p>
    <w:p w:rsidR="00A92E4A" w:rsidRDefault="00A92E4A" w:rsidP="00240B21">
      <w:pPr>
        <w:pStyle w:val="Heading1"/>
        <w:rPr>
          <w:lang w:val="pt-BR"/>
        </w:rPr>
      </w:pPr>
      <w:r w:rsidRPr="000017CA">
        <w:rPr>
          <w:lang w:val="pt-BR"/>
        </w:rPr>
        <w:t>Testes</w:t>
      </w:r>
      <w:r w:rsidR="000017CA" w:rsidRPr="000017CA">
        <w:rPr>
          <w:lang w:val="pt-BR"/>
        </w:rPr>
        <w:t xml:space="preserve"> da </w:t>
      </w:r>
      <w:r w:rsidR="00BD30B0" w:rsidRPr="000017CA">
        <w:rPr>
          <w:lang w:val="pt-BR"/>
        </w:rPr>
        <w:t xml:space="preserve">API </w:t>
      </w:r>
      <w:proofErr w:type="spellStart"/>
      <w:r w:rsidR="00DF4B0A" w:rsidRPr="000017CA">
        <w:rPr>
          <w:lang w:val="pt-BR"/>
        </w:rPr>
        <w:t>PlanetM</w:t>
      </w:r>
      <w:proofErr w:type="spellEnd"/>
      <w:r w:rsidR="00DF4B0A" w:rsidRPr="000017CA">
        <w:rPr>
          <w:lang w:val="pt-BR"/>
        </w:rPr>
        <w:t xml:space="preserve"> (</w:t>
      </w:r>
      <w:r w:rsidR="00BD30B0" w:rsidRPr="000017CA">
        <w:rPr>
          <w:lang w:val="pt-BR"/>
        </w:rPr>
        <w:t xml:space="preserve">para banco de dados </w:t>
      </w:r>
      <w:proofErr w:type="spellStart"/>
      <w:r w:rsidR="000328E0" w:rsidRPr="000017CA">
        <w:rPr>
          <w:lang w:val="pt-BR"/>
        </w:rPr>
        <w:t>MongoDB</w:t>
      </w:r>
      <w:proofErr w:type="spellEnd"/>
      <w:r w:rsidR="00DF4B0A" w:rsidRPr="000017CA">
        <w:rPr>
          <w:lang w:val="pt-BR"/>
        </w:rPr>
        <w:t>)</w:t>
      </w:r>
    </w:p>
    <w:p w:rsidR="000017CA" w:rsidRPr="000017CA" w:rsidRDefault="000017CA" w:rsidP="000017CA">
      <w:pPr>
        <w:rPr>
          <w:lang w:val="pt-BR"/>
        </w:rPr>
      </w:pPr>
      <w:r>
        <w:rPr>
          <w:lang w:val="pt-BR"/>
        </w:rPr>
        <w:t xml:space="preserve">Os mesmos testes foram realizados para a API Planet (“banco de dados in </w:t>
      </w:r>
      <w:proofErr w:type="spellStart"/>
      <w:r>
        <w:rPr>
          <w:lang w:val="pt-BR"/>
        </w:rPr>
        <w:t>memory</w:t>
      </w:r>
      <w:proofErr w:type="spellEnd"/>
      <w:r>
        <w:rPr>
          <w:lang w:val="pt-BR"/>
        </w:rPr>
        <w:t>”). Como não é o objetivo do desafio, estes testes foram omitidos desta documentação.</w:t>
      </w:r>
    </w:p>
    <w:p w:rsidR="00A92E4A" w:rsidRPr="007A4BB2" w:rsidRDefault="00974646" w:rsidP="000017CA">
      <w:pPr>
        <w:pStyle w:val="Heading2"/>
        <w:rPr>
          <w:lang w:val="pt-BR"/>
        </w:rPr>
      </w:pPr>
      <w:r w:rsidRPr="007A4BB2">
        <w:rPr>
          <w:lang w:val="pt-BR"/>
        </w:rPr>
        <w:t xml:space="preserve">Testes com </w:t>
      </w:r>
      <w:proofErr w:type="spellStart"/>
      <w:r w:rsidR="000328E0" w:rsidRPr="007A4BB2">
        <w:rPr>
          <w:lang w:val="pt-BR"/>
        </w:rPr>
        <w:t>Postman</w:t>
      </w:r>
      <w:proofErr w:type="spellEnd"/>
    </w:p>
    <w:p w:rsidR="00925C31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GET: </w:t>
      </w:r>
      <w:r w:rsidR="00925C31" w:rsidRPr="00925C31">
        <w:rPr>
          <w:lang w:val="pt-BR"/>
        </w:rPr>
        <w:t>com banco de dados vazio</w:t>
      </w:r>
    </w:p>
    <w:p w:rsidR="00560903" w:rsidRDefault="00560903" w:rsidP="00ED58D1">
      <w:pPr>
        <w:rPr>
          <w:lang w:val="pt-BR"/>
        </w:rPr>
      </w:pPr>
      <w:r>
        <w:rPr>
          <w:lang w:val="pt-BR"/>
        </w:rPr>
        <w:t>Cenário: nenhum planeta ainda cadastrado, tenta-se listar planetas.</w:t>
      </w:r>
    </w:p>
    <w:p w:rsidR="00ED58D1" w:rsidRPr="00ED58D1" w:rsidRDefault="00ED58D1" w:rsidP="00ED58D1">
      <w:pPr>
        <w:rPr>
          <w:lang w:val="pt-BR"/>
        </w:rPr>
      </w:pPr>
      <w:r>
        <w:rPr>
          <w:lang w:val="pt-BR"/>
        </w:rPr>
        <w:t>Resultado esperado: lista vazia.</w:t>
      </w:r>
    </w:p>
    <w:p w:rsidR="00EC1FCF" w:rsidRDefault="00156691" w:rsidP="00A92E4A">
      <w:r>
        <w:rPr>
          <w:noProof/>
        </w:rPr>
        <w:drawing>
          <wp:inline distT="0" distB="0" distL="0" distR="0" wp14:anchorId="71CED744" wp14:editId="1E5F7952">
            <wp:extent cx="4848902" cy="2181530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09689A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GET: </w:t>
      </w:r>
      <w:r w:rsidR="002E380D" w:rsidRPr="002E380D">
        <w:rPr>
          <w:lang w:val="pt-BR"/>
        </w:rPr>
        <w:t xml:space="preserve">um </w:t>
      </w:r>
      <w:r w:rsidR="0040116C">
        <w:rPr>
          <w:lang w:val="pt-BR"/>
        </w:rPr>
        <w:t>planeta</w:t>
      </w:r>
      <w:r w:rsidR="00930EA0">
        <w:rPr>
          <w:lang w:val="pt-BR"/>
        </w:rPr>
        <w:t>,</w:t>
      </w:r>
      <w:r w:rsidR="002E380D" w:rsidRPr="002E380D">
        <w:rPr>
          <w:lang w:val="pt-BR"/>
        </w:rPr>
        <w:t xml:space="preserve"> </w:t>
      </w:r>
      <w:r w:rsidR="002E380D" w:rsidRPr="00925C31">
        <w:rPr>
          <w:lang w:val="pt-BR"/>
        </w:rPr>
        <w:t>com banco de dados vazio</w:t>
      </w:r>
    </w:p>
    <w:p w:rsidR="00560903" w:rsidRPr="00560903" w:rsidRDefault="00560903" w:rsidP="000017CA">
      <w:pPr>
        <w:rPr>
          <w:lang w:val="pt-BR"/>
        </w:rPr>
      </w:pPr>
      <w:r>
        <w:rPr>
          <w:lang w:val="pt-BR"/>
        </w:rPr>
        <w:t>Cenário: nenhum planeta ainda cadastrado, tenta-se obter dados de um planeta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>Resultado esperado: nenhuma resposta.</w:t>
      </w:r>
    </w:p>
    <w:p w:rsidR="002E380D" w:rsidRPr="008A0E71" w:rsidRDefault="00974646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54600309" wp14:editId="41D4CCD6">
            <wp:extent cx="4858428" cy="2176767"/>
            <wp:effectExtent l="0" t="0" r="0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7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UT: </w:t>
      </w:r>
      <w:r w:rsidR="002E380D" w:rsidRPr="00925C31">
        <w:rPr>
          <w:lang w:val="pt-BR"/>
        </w:rPr>
        <w:t>com banco de dados vazio</w:t>
      </w:r>
    </w:p>
    <w:p w:rsidR="00560903" w:rsidRPr="00560903" w:rsidRDefault="00560903" w:rsidP="000017CA">
      <w:pPr>
        <w:rPr>
          <w:lang w:val="pt-BR"/>
        </w:rPr>
      </w:pPr>
      <w:r>
        <w:rPr>
          <w:lang w:val="pt-BR"/>
        </w:rPr>
        <w:t xml:space="preserve">Cenário: nenhum planeta ainda cadastrado, tenta-se </w:t>
      </w:r>
      <w:r w:rsidR="00974646">
        <w:rPr>
          <w:lang w:val="pt-BR"/>
        </w:rPr>
        <w:t>alterar</w:t>
      </w:r>
      <w:r>
        <w:rPr>
          <w:lang w:val="pt-BR"/>
        </w:rPr>
        <w:t xml:space="preserve"> dados de um planeta.</w:t>
      </w:r>
    </w:p>
    <w:p w:rsidR="00974646" w:rsidRPr="00ED58D1" w:rsidRDefault="00974646" w:rsidP="000017CA">
      <w:pPr>
        <w:rPr>
          <w:lang w:val="pt-BR"/>
        </w:rPr>
      </w:pPr>
      <w:r>
        <w:rPr>
          <w:lang w:val="pt-BR"/>
        </w:rPr>
        <w:t>Resultado esperado: nenhuma resposta.</w:t>
      </w:r>
    </w:p>
    <w:p w:rsidR="002E380D" w:rsidRDefault="00974646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09297A24" wp14:editId="3374B69E">
            <wp:extent cx="4844139" cy="1876687"/>
            <wp:effectExtent l="0" t="0" r="0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DELETE: </w:t>
      </w:r>
      <w:r w:rsidR="002E380D" w:rsidRPr="00925C31">
        <w:rPr>
          <w:lang w:val="pt-BR"/>
        </w:rPr>
        <w:t>com banco de dados vazio</w:t>
      </w:r>
    </w:p>
    <w:p w:rsidR="00560903" w:rsidRPr="00560903" w:rsidRDefault="00560903" w:rsidP="000017CA">
      <w:pPr>
        <w:rPr>
          <w:lang w:val="pt-BR"/>
        </w:rPr>
      </w:pPr>
      <w:r>
        <w:rPr>
          <w:lang w:val="pt-BR"/>
        </w:rPr>
        <w:t>Cenário: nenhum planeta ainda cadastrado, tenta-se deletar planeta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>Resultado esperado: nenhum resultado</w:t>
      </w:r>
    </w:p>
    <w:p w:rsidR="00C74BF4" w:rsidRDefault="00602F1E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7DC22C10" wp14:editId="5C209F59">
            <wp:extent cx="4844139" cy="2167240"/>
            <wp:effectExtent l="0" t="0" r="0" b="508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0017CA">
      <w:pPr>
        <w:rPr>
          <w:lang w:val="pt-BR"/>
        </w:rPr>
      </w:pPr>
      <w:r>
        <w:rPr>
          <w:lang w:val="pt-BR"/>
        </w:rPr>
        <w:br w:type="page"/>
      </w:r>
    </w:p>
    <w:p w:rsidR="00A92E4A" w:rsidRPr="00957CFA" w:rsidRDefault="0009689A" w:rsidP="000017CA">
      <w:pPr>
        <w:pStyle w:val="Heading3"/>
      </w:pPr>
      <w:r w:rsidRPr="00957CFA">
        <w:lastRenderedPageBreak/>
        <w:t xml:space="preserve">POST: </w:t>
      </w:r>
      <w:proofErr w:type="spellStart"/>
      <w:r w:rsidR="00310876" w:rsidRPr="00957CFA">
        <w:t>Adicionar</w:t>
      </w:r>
      <w:proofErr w:type="spellEnd"/>
      <w:r w:rsidR="00310876" w:rsidRPr="00957CFA">
        <w:t xml:space="preserve"> </w:t>
      </w:r>
      <w:proofErr w:type="spellStart"/>
      <w:r w:rsidR="002E380D" w:rsidRPr="00957CFA">
        <w:t>planeta</w:t>
      </w:r>
      <w:proofErr w:type="spellEnd"/>
      <w:r w:rsidR="00310876" w:rsidRPr="00957CFA">
        <w:t xml:space="preserve"> </w:t>
      </w:r>
      <w:proofErr w:type="spellStart"/>
      <w:r w:rsidR="00310876" w:rsidRPr="00957CFA">
        <w:t>não</w:t>
      </w:r>
      <w:proofErr w:type="spellEnd"/>
      <w:r w:rsidR="00310876" w:rsidRPr="00957CFA">
        <w:t xml:space="preserve"> Star Wars</w:t>
      </w:r>
      <w:r w:rsidR="00957CFA">
        <w:t xml:space="preserve"> (S</w:t>
      </w:r>
      <w:r w:rsidR="00957CFA" w:rsidRPr="00957CFA">
        <w:t>tar Wars</w:t>
      </w:r>
      <w:r w:rsidR="001A7BAE">
        <w:t>-</w:t>
      </w:r>
      <w:r w:rsidR="00957CFA">
        <w:t>only mode OFF)</w:t>
      </w:r>
    </w:p>
    <w:p w:rsidR="00560903" w:rsidRPr="00560903" w:rsidRDefault="00560903" w:rsidP="000017CA">
      <w:pPr>
        <w:rPr>
          <w:lang w:val="pt-BR"/>
        </w:rPr>
      </w:pPr>
      <w:r>
        <w:rPr>
          <w:lang w:val="pt-BR"/>
        </w:rPr>
        <w:t>Cenário: tent</w:t>
      </w:r>
      <w:r w:rsidR="0009689A">
        <w:rPr>
          <w:lang w:val="pt-BR"/>
        </w:rPr>
        <w:t>a-se cadastrar planeta não Star</w:t>
      </w:r>
      <w:r w:rsidR="00957CFA">
        <w:rPr>
          <w:lang w:val="pt-BR"/>
        </w:rPr>
        <w:t xml:space="preserve"> Wars com sistema aceitando planetas não Star Wars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 xml:space="preserve">Resultado esperado: planeta adicionado, campos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0 (zero).</w:t>
      </w:r>
    </w:p>
    <w:p w:rsidR="002E380D" w:rsidRDefault="001D150B" w:rsidP="000017CA">
      <w:r>
        <w:rPr>
          <w:noProof/>
        </w:rPr>
        <w:drawing>
          <wp:inline distT="0" distB="0" distL="0" distR="0" wp14:anchorId="560ADD6B" wp14:editId="5E7B67D7">
            <wp:extent cx="4844139" cy="2162477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44139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CFA" w:rsidRPr="00957CFA" w:rsidRDefault="00957CFA" w:rsidP="000017CA">
      <w:pPr>
        <w:pStyle w:val="Heading3"/>
      </w:pPr>
      <w:r w:rsidRPr="00957CFA">
        <w:t xml:space="preserve">POST: </w:t>
      </w:r>
      <w:proofErr w:type="spellStart"/>
      <w:r w:rsidRPr="00957CFA">
        <w:t>Adicionar</w:t>
      </w:r>
      <w:proofErr w:type="spellEnd"/>
      <w:r w:rsidRPr="00957CFA">
        <w:t xml:space="preserve"> </w:t>
      </w:r>
      <w:proofErr w:type="spellStart"/>
      <w:r w:rsidRPr="00957CFA">
        <w:t>planeta</w:t>
      </w:r>
      <w:proofErr w:type="spellEnd"/>
      <w:r w:rsidRPr="00957CFA">
        <w:t xml:space="preserve"> </w:t>
      </w:r>
      <w:proofErr w:type="spellStart"/>
      <w:r w:rsidRPr="00957CFA">
        <w:t>não</w:t>
      </w:r>
      <w:proofErr w:type="spellEnd"/>
      <w:r w:rsidRPr="00957CFA">
        <w:t xml:space="preserve"> Star Wars</w:t>
      </w:r>
      <w:r w:rsidRPr="00957CFA">
        <w:t xml:space="preserve"> (Star Wars</w:t>
      </w:r>
      <w:r w:rsidR="001A7BAE">
        <w:t>-</w:t>
      </w:r>
      <w:r w:rsidRPr="00957CFA">
        <w:t>only mode ON)</w:t>
      </w:r>
    </w:p>
    <w:p w:rsidR="00957CFA" w:rsidRPr="00560903" w:rsidRDefault="00957CFA" w:rsidP="000017CA">
      <w:pPr>
        <w:rPr>
          <w:lang w:val="pt-BR"/>
        </w:rPr>
      </w:pPr>
      <w:r>
        <w:rPr>
          <w:lang w:val="pt-BR"/>
        </w:rPr>
        <w:t xml:space="preserve">Cenário: tenta-se cadastrar planeta não Star Wars com sistema </w:t>
      </w:r>
      <w:r>
        <w:rPr>
          <w:lang w:val="pt-BR"/>
        </w:rPr>
        <w:t>rejei</w:t>
      </w:r>
      <w:r>
        <w:rPr>
          <w:lang w:val="pt-BR"/>
        </w:rPr>
        <w:t>tando planetas não Star Wars.</w:t>
      </w:r>
    </w:p>
    <w:p w:rsidR="00957CFA" w:rsidRPr="00957CFA" w:rsidRDefault="00957CFA" w:rsidP="000017CA">
      <w:pPr>
        <w:rPr>
          <w:lang w:val="pt-BR"/>
        </w:rPr>
      </w:pPr>
      <w:r>
        <w:rPr>
          <w:lang w:val="pt-BR"/>
        </w:rPr>
        <w:t xml:space="preserve">Resultado esperado: planeta adicionado, campos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0 (zero).</w:t>
      </w:r>
    </w:p>
    <w:p w:rsidR="00957CFA" w:rsidRPr="00957CFA" w:rsidRDefault="00957CFA" w:rsidP="000017CA">
      <w:r>
        <w:rPr>
          <w:noProof/>
        </w:rPr>
        <w:drawing>
          <wp:inline distT="0" distB="0" distL="0" distR="0" wp14:anchorId="4C4921FF" wp14:editId="169811EE">
            <wp:extent cx="4839376" cy="21720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876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OST: </w:t>
      </w:r>
      <w:r w:rsidR="00310876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310876" w:rsidRPr="00310876">
        <w:rPr>
          <w:lang w:val="pt-BR"/>
        </w:rPr>
        <w:t xml:space="preserve"> nome</w:t>
      </w:r>
      <w:r w:rsidR="00310876">
        <w:rPr>
          <w:lang w:val="pt-BR"/>
        </w:rPr>
        <w:t>, sem clima e terreno</w:t>
      </w:r>
    </w:p>
    <w:p w:rsidR="00560903" w:rsidRPr="00560903" w:rsidRDefault="00560903" w:rsidP="000017CA">
      <w:pPr>
        <w:rPr>
          <w:lang w:val="pt-BR"/>
        </w:rPr>
      </w:pPr>
      <w:r>
        <w:rPr>
          <w:lang w:val="pt-BR"/>
        </w:rPr>
        <w:t xml:space="preserve">Cenário: tenta-se cadastrar planeta </w:t>
      </w:r>
      <w:r w:rsidR="0009689A">
        <w:rPr>
          <w:lang w:val="pt-BR"/>
        </w:rPr>
        <w:t>Star</w:t>
      </w:r>
      <w:r>
        <w:rPr>
          <w:lang w:val="pt-BR"/>
        </w:rPr>
        <w:t xml:space="preserve"> Wars</w:t>
      </w:r>
      <w:r w:rsidR="0009689A">
        <w:rPr>
          <w:lang w:val="pt-BR"/>
        </w:rPr>
        <w:t xml:space="preserve"> sem informar </w:t>
      </w:r>
      <w:proofErr w:type="spellStart"/>
      <w:r w:rsidR="0009689A">
        <w:rPr>
          <w:lang w:val="pt-BR"/>
        </w:rPr>
        <w:t>Climate</w:t>
      </w:r>
      <w:proofErr w:type="spellEnd"/>
      <w:r w:rsidR="0009689A">
        <w:rPr>
          <w:lang w:val="pt-BR"/>
        </w:rPr>
        <w:t xml:space="preserve"> e </w:t>
      </w:r>
      <w:proofErr w:type="spellStart"/>
      <w:r w:rsidR="0009689A">
        <w:rPr>
          <w:lang w:val="pt-BR"/>
        </w:rPr>
        <w:t>Terrain</w:t>
      </w:r>
      <w:proofErr w:type="spellEnd"/>
      <w:r w:rsidR="0009689A">
        <w:rPr>
          <w:lang w:val="pt-BR"/>
        </w:rPr>
        <w:t>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>Resultado esper</w:t>
      </w:r>
      <w:r w:rsidR="00BD45C3">
        <w:rPr>
          <w:lang w:val="pt-BR"/>
        </w:rPr>
        <w:t xml:space="preserve">ado: planeta adicionado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 w:rsidR="00BD45C3">
        <w:rPr>
          <w:lang w:val="pt-BR"/>
        </w:rPr>
        <w:t>,</w:t>
      </w:r>
      <w:r>
        <w:rPr>
          <w:lang w:val="pt-BR"/>
        </w:rPr>
        <w:t xml:space="preserve"> </w:t>
      </w:r>
      <w:proofErr w:type="spellStart"/>
      <w:r>
        <w:rPr>
          <w:lang w:val="pt-BR"/>
        </w:rPr>
        <w:t>Movies</w:t>
      </w:r>
      <w:proofErr w:type="spellEnd"/>
      <w:r w:rsidR="00BD45C3">
        <w:rPr>
          <w:lang w:val="pt-BR"/>
        </w:rPr>
        <w:t xml:space="preserve"> e</w:t>
      </w:r>
      <w:r w:rsidR="00BD45C3" w:rsidRPr="00BD45C3">
        <w:rPr>
          <w:lang w:val="pt-BR"/>
        </w:rPr>
        <w:t xml:space="preserve"> </w:t>
      </w:r>
      <w:proofErr w:type="spellStart"/>
      <w:r w:rsidR="00BD45C3">
        <w:rPr>
          <w:lang w:val="pt-BR"/>
        </w:rPr>
        <w:t>SwapId</w:t>
      </w:r>
      <w:proofErr w:type="spellEnd"/>
      <w:r>
        <w:rPr>
          <w:lang w:val="pt-BR"/>
        </w:rPr>
        <w:t xml:space="preserve">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DF4B0A" w:rsidRDefault="001D150B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4B246A8A" wp14:editId="1484B2E5">
            <wp:extent cx="4829849" cy="2172003"/>
            <wp:effectExtent l="0" t="0" r="889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80D" w:rsidRDefault="00DF4B0A" w:rsidP="000017CA">
      <w:pPr>
        <w:rPr>
          <w:lang w:val="pt-BR"/>
        </w:rPr>
      </w:pPr>
      <w:r>
        <w:rPr>
          <w:lang w:val="pt-BR"/>
        </w:rPr>
        <w:br w:type="page"/>
      </w:r>
    </w:p>
    <w:p w:rsidR="00310876" w:rsidRDefault="0009689A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POST: </w:t>
      </w:r>
      <w:r w:rsidR="00310876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310876" w:rsidRPr="00310876">
        <w:rPr>
          <w:lang w:val="pt-BR"/>
        </w:rPr>
        <w:t xml:space="preserve"> n</w:t>
      </w:r>
      <w:r w:rsidR="00310876">
        <w:rPr>
          <w:lang w:val="pt-BR"/>
        </w:rPr>
        <w:t>úmero, sem clima e terreno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tar Wars informando apenas o número (entre 1 e 61)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310876" w:rsidRDefault="001D150B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78C60E02" wp14:editId="337D8C32">
            <wp:extent cx="4820323" cy="2133898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213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OST: </w:t>
      </w:r>
      <w:r w:rsidR="00AC74B8" w:rsidRPr="00310876">
        <w:rPr>
          <w:lang w:val="pt-BR"/>
        </w:rPr>
        <w:t xml:space="preserve">Adicionar planeta Star Wars </w:t>
      </w:r>
      <w:r w:rsidR="00AC74B8">
        <w:rPr>
          <w:lang w:val="pt-BR"/>
        </w:rPr>
        <w:t>por número inexistente, sem clima e terreno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tar Wars informando um número maior que 61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>Resultado esperado: planeta adicionado</w:t>
      </w:r>
      <w:r w:rsidR="00BD45C3">
        <w:rPr>
          <w:lang w:val="pt-BR"/>
        </w:rPr>
        <w:t>, C</w:t>
      </w:r>
      <w:r>
        <w:rPr>
          <w:lang w:val="pt-BR"/>
        </w:rPr>
        <w:t xml:space="preserve">omo não há planeta 65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recebe “65”.</w:t>
      </w:r>
    </w:p>
    <w:p w:rsidR="00AC74B8" w:rsidRPr="00AC74B8" w:rsidRDefault="001D150B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471C661B" wp14:editId="7A1A7EE9">
            <wp:extent cx="4839376" cy="2181530"/>
            <wp:effectExtent l="0" t="0" r="0" b="952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OST: </w:t>
      </w:r>
      <w:r w:rsidR="00AC74B8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AC74B8" w:rsidRPr="00310876">
        <w:rPr>
          <w:lang w:val="pt-BR"/>
        </w:rPr>
        <w:t xml:space="preserve"> n</w:t>
      </w:r>
      <w:r w:rsidR="00AC74B8">
        <w:rPr>
          <w:lang w:val="pt-BR"/>
        </w:rPr>
        <w:t xml:space="preserve">úmero, </w:t>
      </w:r>
      <w:r w:rsidR="0040116C">
        <w:rPr>
          <w:lang w:val="pt-BR"/>
        </w:rPr>
        <w:t>sobrescrevendo</w:t>
      </w:r>
      <w:r w:rsidR="00AC74B8">
        <w:rPr>
          <w:lang w:val="pt-BR"/>
        </w:rPr>
        <w:t xml:space="preserve"> clima e terreno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tar Wars informando nome ou número, clima e terreno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são os fornecidos pelo usuário,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é importado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  <w:r w:rsidR="0009689A">
        <w:rPr>
          <w:lang w:val="pt-BR"/>
        </w:rPr>
        <w:t xml:space="preserve"> No exemplo, como foi informado um número, </w:t>
      </w:r>
      <w:proofErr w:type="spellStart"/>
      <w:r w:rsidR="0009689A">
        <w:rPr>
          <w:lang w:val="pt-BR"/>
        </w:rPr>
        <w:t>Name</w:t>
      </w:r>
      <w:proofErr w:type="spellEnd"/>
      <w:r w:rsidR="0009689A">
        <w:rPr>
          <w:lang w:val="pt-BR"/>
        </w:rPr>
        <w:t xml:space="preserve"> foi importado do </w:t>
      </w:r>
      <w:proofErr w:type="spellStart"/>
      <w:r w:rsidR="0009689A">
        <w:rPr>
          <w:lang w:val="pt-BR"/>
        </w:rPr>
        <w:t>swapi</w:t>
      </w:r>
      <w:proofErr w:type="spellEnd"/>
      <w:r w:rsidR="0009689A">
        <w:rPr>
          <w:lang w:val="pt-BR"/>
        </w:rPr>
        <w:t>.</w:t>
      </w:r>
    </w:p>
    <w:p w:rsidR="00C74BF4" w:rsidRDefault="00A51471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55526DED" wp14:editId="391C14D0">
            <wp:extent cx="4848902" cy="2143424"/>
            <wp:effectExtent l="0" t="0" r="889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0017CA">
      <w:pPr>
        <w:rPr>
          <w:lang w:val="pt-BR"/>
        </w:rPr>
      </w:pPr>
      <w:r>
        <w:rPr>
          <w:lang w:val="pt-BR"/>
        </w:rPr>
        <w:br w:type="page"/>
      </w:r>
    </w:p>
    <w:p w:rsidR="00AC74B8" w:rsidRDefault="0009689A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POST: </w:t>
      </w:r>
      <w:r w:rsidR="00AC74B8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AC74B8" w:rsidRPr="00310876">
        <w:rPr>
          <w:lang w:val="pt-BR"/>
        </w:rPr>
        <w:t xml:space="preserve"> </w:t>
      </w:r>
      <w:r w:rsidR="00A51471">
        <w:rPr>
          <w:lang w:val="pt-BR"/>
        </w:rPr>
        <w:t xml:space="preserve">nome ou </w:t>
      </w:r>
      <w:r w:rsidR="00AC74B8" w:rsidRPr="00310876">
        <w:rPr>
          <w:lang w:val="pt-BR"/>
        </w:rPr>
        <w:t>n</w:t>
      </w:r>
      <w:r w:rsidR="00AC74B8">
        <w:rPr>
          <w:lang w:val="pt-BR"/>
        </w:rPr>
        <w:t xml:space="preserve">úmero, </w:t>
      </w:r>
      <w:r w:rsidR="0040116C">
        <w:rPr>
          <w:lang w:val="pt-BR"/>
        </w:rPr>
        <w:t>sobrescrevendo</w:t>
      </w:r>
      <w:r w:rsidR="00AC74B8">
        <w:rPr>
          <w:lang w:val="pt-BR"/>
        </w:rPr>
        <w:t xml:space="preserve"> terreno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tar Wars informando nome ou número e terreno.</w:t>
      </w:r>
    </w:p>
    <w:p w:rsidR="00ED58D1" w:rsidRPr="00ED58D1" w:rsidRDefault="00ED58D1" w:rsidP="000017CA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é o fornecido pelo usuário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ão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AC74B8" w:rsidRDefault="00A51471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3955D67C" wp14:editId="1E28D8C5">
            <wp:extent cx="4858428" cy="2172003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OST: </w:t>
      </w:r>
      <w:r w:rsidR="00AC74B8" w:rsidRPr="00310876">
        <w:rPr>
          <w:lang w:val="pt-BR"/>
        </w:rPr>
        <w:t>Adicionar planeta Star Wars p</w:t>
      </w:r>
      <w:r w:rsidR="00AC74B8">
        <w:rPr>
          <w:lang w:val="pt-BR"/>
        </w:rPr>
        <w:t>or</w:t>
      </w:r>
      <w:r w:rsidR="00AC74B8" w:rsidRPr="00310876">
        <w:rPr>
          <w:lang w:val="pt-BR"/>
        </w:rPr>
        <w:t xml:space="preserve"> </w:t>
      </w:r>
      <w:r w:rsidR="00A51471">
        <w:rPr>
          <w:lang w:val="pt-BR"/>
        </w:rPr>
        <w:t xml:space="preserve">nome ou </w:t>
      </w:r>
      <w:r w:rsidR="00AC74B8" w:rsidRPr="00310876">
        <w:rPr>
          <w:lang w:val="pt-BR"/>
        </w:rPr>
        <w:t>n</w:t>
      </w:r>
      <w:r w:rsidR="00AC74B8">
        <w:rPr>
          <w:lang w:val="pt-BR"/>
        </w:rPr>
        <w:t xml:space="preserve">úmero, </w:t>
      </w:r>
      <w:r w:rsidR="0040116C">
        <w:rPr>
          <w:lang w:val="pt-BR"/>
        </w:rPr>
        <w:t>sobrescrevendo</w:t>
      </w:r>
      <w:r w:rsidR="00AC74B8">
        <w:rPr>
          <w:lang w:val="pt-BR"/>
        </w:rPr>
        <w:t xml:space="preserve"> clima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tar Wars informando nome ou número e clima.</w:t>
      </w:r>
    </w:p>
    <w:p w:rsidR="00351E9A" w:rsidRPr="00351E9A" w:rsidRDefault="00351E9A" w:rsidP="000017CA">
      <w:pPr>
        <w:rPr>
          <w:lang w:val="pt-BR"/>
        </w:rPr>
      </w:pPr>
      <w:r>
        <w:rPr>
          <w:lang w:val="pt-BR"/>
        </w:rPr>
        <w:t xml:space="preserve">Resultado esperado: planeta adicionado, </w:t>
      </w:r>
      <w:proofErr w:type="spellStart"/>
      <w:r>
        <w:rPr>
          <w:lang w:val="pt-BR"/>
        </w:rPr>
        <w:t>SwapId</w:t>
      </w:r>
      <w:proofErr w:type="spellEnd"/>
      <w:r>
        <w:rPr>
          <w:lang w:val="pt-BR"/>
        </w:rPr>
        <w:t xml:space="preserve"> contendo Id do planeta n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,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é o fornecido pelo usuário,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Movies</w:t>
      </w:r>
      <w:proofErr w:type="spellEnd"/>
      <w:r>
        <w:rPr>
          <w:lang w:val="pt-BR"/>
        </w:rPr>
        <w:t xml:space="preserve"> são importado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AC74B8" w:rsidRPr="00AC74B8" w:rsidRDefault="00A51471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34E46D42" wp14:editId="33F397B1">
            <wp:extent cx="4853665" cy="2172003"/>
            <wp:effectExtent l="0" t="0" r="444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4B8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OST: </w:t>
      </w:r>
      <w:r w:rsidR="00AC74B8">
        <w:rPr>
          <w:lang w:val="pt-BR"/>
        </w:rPr>
        <w:t>Adicionar planeta não Star Wars já existente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não Star Wars já cadastrado.</w:t>
      </w:r>
    </w:p>
    <w:p w:rsidR="000E1A2B" w:rsidRDefault="00351E9A" w:rsidP="000017CA">
      <w:pPr>
        <w:rPr>
          <w:noProof/>
          <w:lang w:val="pt-BR"/>
        </w:rPr>
      </w:pPr>
      <w:r>
        <w:rPr>
          <w:lang w:val="pt-BR"/>
        </w:rPr>
        <w:t xml:space="preserve">Resultado esperado: planeta não adicionado, mesmo qu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sejam diferentes do planeta já cadastrado.</w:t>
      </w:r>
      <w:r w:rsidR="000E1A2B" w:rsidRPr="000E1A2B">
        <w:rPr>
          <w:noProof/>
          <w:lang w:val="pt-BR"/>
        </w:rPr>
        <w:t xml:space="preserve"> </w:t>
      </w:r>
    </w:p>
    <w:p w:rsidR="007C7902" w:rsidRDefault="000E1A2B" w:rsidP="000017CA">
      <w:pPr>
        <w:rPr>
          <w:noProof/>
          <w:lang w:val="pt-BR"/>
        </w:rPr>
      </w:pPr>
      <w:r>
        <w:rPr>
          <w:noProof/>
          <w:lang w:val="pt-BR"/>
        </w:rPr>
        <w:t>Na parte esquerda, o POST utilizado. Na parte direita, o GET mostrando que o planeta não foi cadastrado.</w:t>
      </w:r>
      <w:r>
        <w:rPr>
          <w:noProof/>
        </w:rPr>
        <w:drawing>
          <wp:inline distT="0" distB="0" distL="0" distR="0" wp14:anchorId="0991B3ED" wp14:editId="21DE1381">
            <wp:extent cx="4801270" cy="2100556"/>
            <wp:effectExtent l="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210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902" w:rsidRDefault="007C7902" w:rsidP="007C7902">
      <w:pPr>
        <w:rPr>
          <w:noProof/>
          <w:lang w:val="pt-BR"/>
        </w:rPr>
      </w:pPr>
      <w:r>
        <w:rPr>
          <w:noProof/>
          <w:lang w:val="pt-BR"/>
        </w:rPr>
        <w:br w:type="page"/>
      </w:r>
    </w:p>
    <w:p w:rsidR="0097202C" w:rsidRDefault="0009689A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POST: </w:t>
      </w:r>
      <w:r w:rsidR="0097202C">
        <w:rPr>
          <w:lang w:val="pt-BR"/>
        </w:rPr>
        <w:t>Adicionar planeta Star Wars já existente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tar Wars já cadastrado.</w:t>
      </w:r>
    </w:p>
    <w:p w:rsidR="00351E9A" w:rsidRPr="00351E9A" w:rsidRDefault="00351E9A" w:rsidP="000017CA">
      <w:pPr>
        <w:rPr>
          <w:lang w:val="pt-BR"/>
        </w:rPr>
      </w:pPr>
      <w:r>
        <w:rPr>
          <w:lang w:val="pt-BR"/>
        </w:rPr>
        <w:t>Resultado esperado: planeta não adicionado.</w:t>
      </w:r>
    </w:p>
    <w:p w:rsidR="0097202C" w:rsidRDefault="000E1A2B" w:rsidP="000017CA">
      <w:r>
        <w:rPr>
          <w:noProof/>
        </w:rPr>
        <w:drawing>
          <wp:inline distT="0" distB="0" distL="0" distR="0" wp14:anchorId="48EB70A2" wp14:editId="2789439D">
            <wp:extent cx="4801270" cy="2162477"/>
            <wp:effectExtent l="0" t="0" r="0" b="952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16C" w:rsidRDefault="0009689A" w:rsidP="000017CA">
      <w:pPr>
        <w:pStyle w:val="Heading3"/>
        <w:rPr>
          <w:lang w:val="pt-BR"/>
        </w:rPr>
      </w:pPr>
      <w:r>
        <w:rPr>
          <w:lang w:val="pt-BR"/>
        </w:rPr>
        <w:t xml:space="preserve">POST: </w:t>
      </w:r>
      <w:r w:rsidR="0040116C" w:rsidRPr="0040116C">
        <w:rPr>
          <w:lang w:val="pt-BR"/>
        </w:rPr>
        <w:t>Adicionar planeta com nome em branco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tenta-se cadastrar planeta sem informar o nome.</w:t>
      </w:r>
    </w:p>
    <w:p w:rsidR="00351E9A" w:rsidRPr="00351E9A" w:rsidRDefault="00351E9A" w:rsidP="000017CA">
      <w:pPr>
        <w:rPr>
          <w:lang w:val="pt-BR"/>
        </w:rPr>
      </w:pPr>
      <w:r>
        <w:rPr>
          <w:lang w:val="pt-BR"/>
        </w:rPr>
        <w:t>Resultado esperado: planeta não adicionado</w:t>
      </w:r>
      <w:r w:rsidR="0009689A">
        <w:rPr>
          <w:lang w:val="pt-BR"/>
        </w:rPr>
        <w:t>, já que nome é campo obrigatório.</w:t>
      </w:r>
    </w:p>
    <w:p w:rsidR="0040116C" w:rsidRPr="0040116C" w:rsidRDefault="000E1A2B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31196F3C" wp14:editId="2D326739">
            <wp:extent cx="4848902" cy="2181530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A2B" w:rsidRDefault="000E1A2B" w:rsidP="000017CA">
      <w:pPr>
        <w:pStyle w:val="Heading3"/>
      </w:pPr>
      <w:r>
        <w:t xml:space="preserve">GET: </w:t>
      </w:r>
      <w:proofErr w:type="spellStart"/>
      <w:r>
        <w:t>Todos</w:t>
      </w:r>
      <w:proofErr w:type="spellEnd"/>
      <w:r>
        <w:t xml:space="preserve"> </w:t>
      </w:r>
      <w:proofErr w:type="spellStart"/>
      <w:r>
        <w:t>os</w:t>
      </w:r>
      <w:proofErr w:type="spellEnd"/>
      <w:r>
        <w:t xml:space="preserve"> </w:t>
      </w:r>
      <w:proofErr w:type="spellStart"/>
      <w:r>
        <w:t>planetas</w:t>
      </w:r>
      <w:proofErr w:type="spellEnd"/>
    </w:p>
    <w:p w:rsidR="000E1A2B" w:rsidRPr="0009689A" w:rsidRDefault="000E1A2B" w:rsidP="000017CA">
      <w:pPr>
        <w:rPr>
          <w:lang w:val="pt-BR"/>
        </w:rPr>
      </w:pPr>
      <w:r>
        <w:rPr>
          <w:lang w:val="pt-BR"/>
        </w:rPr>
        <w:t>Cenário: obter dados de um planeta já cadastrado.</w:t>
      </w:r>
    </w:p>
    <w:p w:rsidR="000E1A2B" w:rsidRPr="000E1A2B" w:rsidRDefault="000E1A2B" w:rsidP="000017CA">
      <w:r>
        <w:rPr>
          <w:lang w:val="pt-BR"/>
        </w:rPr>
        <w:t>Resultado esperado: dados exibidos.</w:t>
      </w:r>
    </w:p>
    <w:p w:rsidR="00C74BF4" w:rsidRDefault="000E1A2B" w:rsidP="000017CA">
      <w:r>
        <w:rPr>
          <w:noProof/>
        </w:rPr>
        <w:drawing>
          <wp:inline distT="0" distB="0" distL="0" distR="0" wp14:anchorId="62C1CD1B" wp14:editId="3FE681DD">
            <wp:extent cx="4786981" cy="2181530"/>
            <wp:effectExtent l="0" t="0" r="0" b="952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86981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0017CA">
      <w:r>
        <w:br w:type="page"/>
      </w:r>
    </w:p>
    <w:p w:rsidR="0097202C" w:rsidRPr="000E1A2B" w:rsidRDefault="0009689A" w:rsidP="000017CA">
      <w:pPr>
        <w:pStyle w:val="Heading3"/>
        <w:rPr>
          <w:lang w:val="pt-BR"/>
        </w:rPr>
      </w:pPr>
      <w:r w:rsidRPr="000E1A2B">
        <w:rPr>
          <w:lang w:val="pt-BR"/>
        </w:rPr>
        <w:lastRenderedPageBreak/>
        <w:t xml:space="preserve">GET: </w:t>
      </w:r>
      <w:r w:rsidR="00F92D61">
        <w:rPr>
          <w:lang w:val="pt-BR"/>
        </w:rPr>
        <w:t>U</w:t>
      </w:r>
      <w:r w:rsidR="0097202C" w:rsidRPr="000E1A2B">
        <w:rPr>
          <w:lang w:val="pt-BR"/>
        </w:rPr>
        <w:t>m planeta</w:t>
      </w:r>
    </w:p>
    <w:p w:rsidR="0009689A" w:rsidRPr="0009689A" w:rsidRDefault="0009689A" w:rsidP="000017CA">
      <w:pPr>
        <w:rPr>
          <w:lang w:val="pt-BR"/>
        </w:rPr>
      </w:pPr>
      <w:r>
        <w:rPr>
          <w:lang w:val="pt-BR"/>
        </w:rPr>
        <w:t>Cenário: obter dados de um planeta já cadastrado.</w:t>
      </w:r>
    </w:p>
    <w:p w:rsidR="00351E9A" w:rsidRPr="00351E9A" w:rsidRDefault="00351E9A" w:rsidP="000017CA">
      <w:r>
        <w:rPr>
          <w:lang w:val="pt-BR"/>
        </w:rPr>
        <w:t>Resultado esperado: dados exibidos.</w:t>
      </w:r>
    </w:p>
    <w:p w:rsidR="0097202C" w:rsidRDefault="000E1A2B" w:rsidP="000017CA">
      <w:r>
        <w:rPr>
          <w:noProof/>
        </w:rPr>
        <w:drawing>
          <wp:inline distT="0" distB="0" distL="0" distR="0" wp14:anchorId="028FEF0E" wp14:editId="163F901C">
            <wp:extent cx="4858428" cy="2176767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76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B0D" w:rsidRDefault="00005ED6" w:rsidP="000017CA">
      <w:pPr>
        <w:pStyle w:val="Heading3"/>
      </w:pPr>
      <w:r>
        <w:t xml:space="preserve">PUT: </w:t>
      </w:r>
      <w:proofErr w:type="spellStart"/>
      <w:r w:rsidR="00F92D61">
        <w:t>alterando</w:t>
      </w:r>
      <w:proofErr w:type="spellEnd"/>
      <w:r w:rsidR="00EC7B0D">
        <w:t xml:space="preserve"> um </w:t>
      </w:r>
      <w:proofErr w:type="spellStart"/>
      <w:r w:rsidR="00EC7B0D">
        <w:t>planeta</w:t>
      </w:r>
      <w:proofErr w:type="spellEnd"/>
    </w:p>
    <w:p w:rsidR="00005ED6" w:rsidRPr="00005ED6" w:rsidRDefault="00005ED6" w:rsidP="000017CA">
      <w:pPr>
        <w:rPr>
          <w:lang w:val="pt-BR"/>
        </w:rPr>
      </w:pPr>
      <w:r>
        <w:rPr>
          <w:lang w:val="pt-BR"/>
        </w:rPr>
        <w:t>Cenário: tenta-se alterar dados de um planeta, independentemente de ser Star Wars ou não.</w:t>
      </w:r>
    </w:p>
    <w:p w:rsidR="00351E9A" w:rsidRDefault="00351E9A" w:rsidP="000017CA">
      <w:pPr>
        <w:rPr>
          <w:lang w:val="pt-BR"/>
        </w:rPr>
      </w:pPr>
      <w:r>
        <w:rPr>
          <w:lang w:val="pt-BR"/>
        </w:rPr>
        <w:t>Resultado esperado: dados alterados.</w:t>
      </w:r>
    </w:p>
    <w:p w:rsidR="00874847" w:rsidRPr="00874847" w:rsidRDefault="00874847" w:rsidP="000017C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s dados foram alterados.</w:t>
      </w:r>
    </w:p>
    <w:p w:rsidR="00EC7B0D" w:rsidRDefault="00874847" w:rsidP="000017CA">
      <w:r>
        <w:rPr>
          <w:noProof/>
        </w:rPr>
        <w:drawing>
          <wp:inline distT="0" distB="0" distL="0" distR="0" wp14:anchorId="7188196B" wp14:editId="62A53A59">
            <wp:extent cx="4848902" cy="2191056"/>
            <wp:effectExtent l="0" t="0" r="889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B0D" w:rsidRDefault="00005ED6" w:rsidP="000017CA">
      <w:pPr>
        <w:pStyle w:val="Heading3"/>
        <w:rPr>
          <w:lang w:val="pt-BR"/>
        </w:rPr>
      </w:pPr>
      <w:r>
        <w:rPr>
          <w:lang w:val="pt-BR"/>
        </w:rPr>
        <w:t>PUT</w:t>
      </w:r>
      <w:r w:rsidR="00F92D61">
        <w:rPr>
          <w:lang w:val="pt-BR"/>
        </w:rPr>
        <w:t>: alterando</w:t>
      </w:r>
      <w:r w:rsidR="00EC7B0D" w:rsidRPr="00EC7B0D">
        <w:rPr>
          <w:lang w:val="pt-BR"/>
        </w:rPr>
        <w:t xml:space="preserve"> um planeta</w:t>
      </w:r>
      <w:r w:rsidR="00F92D61">
        <w:rPr>
          <w:lang w:val="pt-BR"/>
        </w:rPr>
        <w:t xml:space="preserve">, </w:t>
      </w:r>
      <w:r w:rsidR="00EC7B0D" w:rsidRPr="00EC7B0D">
        <w:rPr>
          <w:lang w:val="pt-BR"/>
        </w:rPr>
        <w:t>sobrescreve</w:t>
      </w:r>
      <w:r w:rsidR="00F92D61">
        <w:rPr>
          <w:lang w:val="pt-BR"/>
        </w:rPr>
        <w:t>ndo</w:t>
      </w:r>
      <w:r w:rsidR="00EC7B0D" w:rsidRPr="00EC7B0D">
        <w:rPr>
          <w:lang w:val="pt-BR"/>
        </w:rPr>
        <w:t xml:space="preserve"> campos do </w:t>
      </w:r>
      <w:proofErr w:type="spellStart"/>
      <w:r w:rsidR="00EC7B0D" w:rsidRPr="00EC7B0D">
        <w:rPr>
          <w:lang w:val="pt-BR"/>
        </w:rPr>
        <w:t>swapi</w:t>
      </w:r>
      <w:proofErr w:type="spellEnd"/>
    </w:p>
    <w:p w:rsidR="00351E9A" w:rsidRDefault="00005ED6" w:rsidP="000017CA">
      <w:pPr>
        <w:rPr>
          <w:lang w:val="pt-BR"/>
        </w:rPr>
      </w:pPr>
      <w:r>
        <w:rPr>
          <w:lang w:val="pt-BR"/>
        </w:rPr>
        <w:t xml:space="preserve">Cenário: </w:t>
      </w:r>
      <w:r w:rsidR="00F92D61">
        <w:rPr>
          <w:lang w:val="pt-BR"/>
        </w:rPr>
        <w:t>t</w:t>
      </w:r>
      <w:r w:rsidR="00351E9A">
        <w:rPr>
          <w:lang w:val="pt-BR"/>
        </w:rPr>
        <w:t>entativa de alterar o</w:t>
      </w:r>
      <w:r w:rsidR="00F92D61">
        <w:rPr>
          <w:lang w:val="pt-BR"/>
        </w:rPr>
        <w:t xml:space="preserve"> valor do campo </w:t>
      </w:r>
      <w:proofErr w:type="spellStart"/>
      <w:r w:rsidR="00F92D61">
        <w:rPr>
          <w:lang w:val="pt-BR"/>
        </w:rPr>
        <w:t>Movies</w:t>
      </w:r>
      <w:proofErr w:type="spellEnd"/>
      <w:r w:rsidR="00F92D61">
        <w:rPr>
          <w:lang w:val="pt-BR"/>
        </w:rPr>
        <w:t xml:space="preserve"> para 30.</w:t>
      </w:r>
    </w:p>
    <w:p w:rsidR="00351E9A" w:rsidRDefault="00351E9A" w:rsidP="000017CA">
      <w:pPr>
        <w:rPr>
          <w:lang w:val="pt-BR"/>
        </w:rPr>
      </w:pPr>
      <w:r>
        <w:rPr>
          <w:lang w:val="pt-BR"/>
        </w:rPr>
        <w:t xml:space="preserve">Resultado esperado: </w:t>
      </w:r>
      <w:r w:rsidR="00F92D61">
        <w:rPr>
          <w:lang w:val="pt-BR"/>
        </w:rPr>
        <w:t>v</w:t>
      </w:r>
      <w:r w:rsidR="00005ED6">
        <w:rPr>
          <w:lang w:val="pt-BR"/>
        </w:rPr>
        <w:t xml:space="preserve">alor não alterado, já que </w:t>
      </w:r>
      <w:proofErr w:type="spellStart"/>
      <w:r w:rsidR="00005ED6">
        <w:rPr>
          <w:lang w:val="pt-BR"/>
        </w:rPr>
        <w:t>Movies</w:t>
      </w:r>
      <w:proofErr w:type="spellEnd"/>
      <w:r w:rsidR="00005ED6">
        <w:rPr>
          <w:lang w:val="pt-BR"/>
        </w:rPr>
        <w:t xml:space="preserve"> sempre é obtido do </w:t>
      </w:r>
      <w:proofErr w:type="spellStart"/>
      <w:r w:rsidR="00005ED6">
        <w:rPr>
          <w:lang w:val="pt-BR"/>
        </w:rPr>
        <w:t>swapi</w:t>
      </w:r>
      <w:proofErr w:type="spellEnd"/>
      <w:r w:rsidR="00F92D61">
        <w:rPr>
          <w:lang w:val="pt-BR"/>
        </w:rPr>
        <w:t>, não sendo editável.</w:t>
      </w:r>
    </w:p>
    <w:p w:rsidR="00782335" w:rsidRPr="00351E9A" w:rsidRDefault="00782335" w:rsidP="000017C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Movies não foi alterado.</w:t>
      </w:r>
    </w:p>
    <w:p w:rsidR="00C74BF4" w:rsidRDefault="00874847" w:rsidP="000017CA">
      <w:r>
        <w:rPr>
          <w:noProof/>
        </w:rPr>
        <w:drawing>
          <wp:inline distT="0" distB="0" distL="0" distR="0" wp14:anchorId="75B340B3" wp14:editId="0ED82ACB">
            <wp:extent cx="4853665" cy="2162477"/>
            <wp:effectExtent l="0" t="0" r="4445" b="952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53665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0017CA">
      <w:r>
        <w:br w:type="page"/>
      </w:r>
    </w:p>
    <w:p w:rsidR="00EC7B0D" w:rsidRDefault="00005ED6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PUT: </w:t>
      </w:r>
      <w:r w:rsidR="00DD0828">
        <w:rPr>
          <w:lang w:val="pt-BR"/>
        </w:rPr>
        <w:t>alterando</w:t>
      </w:r>
      <w:r w:rsidR="00EC7B0D" w:rsidRPr="00EC7B0D">
        <w:rPr>
          <w:lang w:val="pt-BR"/>
        </w:rPr>
        <w:t xml:space="preserve"> um planeta</w:t>
      </w:r>
      <w:r w:rsidR="00DD0828">
        <w:rPr>
          <w:lang w:val="pt-BR"/>
        </w:rPr>
        <w:t xml:space="preserve"> com </w:t>
      </w:r>
      <w:r w:rsidR="00EC7B0D">
        <w:rPr>
          <w:lang w:val="pt-BR"/>
        </w:rPr>
        <w:t>reset dos</w:t>
      </w:r>
      <w:r w:rsidR="00EC7B0D" w:rsidRPr="00EC7B0D">
        <w:rPr>
          <w:lang w:val="pt-BR"/>
        </w:rPr>
        <w:t xml:space="preserve"> campos do </w:t>
      </w:r>
      <w:proofErr w:type="spellStart"/>
      <w:r w:rsidR="00EC7B0D" w:rsidRPr="00EC7B0D">
        <w:rPr>
          <w:lang w:val="pt-BR"/>
        </w:rPr>
        <w:t>swapi</w:t>
      </w:r>
      <w:proofErr w:type="spellEnd"/>
    </w:p>
    <w:p w:rsidR="00005ED6" w:rsidRPr="00005ED6" w:rsidRDefault="00005ED6" w:rsidP="000017CA">
      <w:pPr>
        <w:rPr>
          <w:lang w:val="pt-BR"/>
        </w:rPr>
      </w:pPr>
      <w:r>
        <w:rPr>
          <w:lang w:val="pt-BR"/>
        </w:rPr>
        <w:t xml:space="preserve">Cenário: </w:t>
      </w:r>
      <w:r w:rsidR="00DD0828">
        <w:rPr>
          <w:lang w:val="pt-BR"/>
        </w:rPr>
        <w:t>p</w:t>
      </w:r>
      <w:r>
        <w:rPr>
          <w:lang w:val="pt-BR"/>
        </w:rPr>
        <w:t xml:space="preserve">ara voltar os valores d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, executa-se um </w:t>
      </w:r>
      <w:r w:rsidR="00DD0828">
        <w:rPr>
          <w:lang w:val="pt-BR"/>
        </w:rPr>
        <w:t>PUT</w:t>
      </w:r>
      <w:r>
        <w:rPr>
          <w:lang w:val="pt-BR"/>
        </w:rPr>
        <w:t xml:space="preserve"> com os valores em branco.</w:t>
      </w:r>
    </w:p>
    <w:p w:rsidR="00351E9A" w:rsidRDefault="00351E9A" w:rsidP="000017CA">
      <w:pPr>
        <w:rPr>
          <w:lang w:val="pt-BR"/>
        </w:rPr>
      </w:pPr>
      <w:r>
        <w:rPr>
          <w:lang w:val="pt-BR"/>
        </w:rPr>
        <w:t xml:space="preserve">Resultado esperado: campos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Terrain</w:t>
      </w:r>
      <w:proofErr w:type="spellEnd"/>
      <w:r>
        <w:rPr>
          <w:lang w:val="pt-BR"/>
        </w:rPr>
        <w:t xml:space="preserve"> alterados para valores provenientes do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>.</w:t>
      </w:r>
    </w:p>
    <w:p w:rsidR="00782335" w:rsidRPr="00351E9A" w:rsidRDefault="00782335" w:rsidP="000017C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s dados foram alterados.</w:t>
      </w:r>
    </w:p>
    <w:p w:rsidR="00EC7B0D" w:rsidRPr="00EC7B0D" w:rsidRDefault="00874847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256576B6" wp14:editId="61C05615">
            <wp:extent cx="4772691" cy="2167240"/>
            <wp:effectExtent l="0" t="0" r="0" b="508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B0D" w:rsidRDefault="00005ED6" w:rsidP="000017CA">
      <w:pPr>
        <w:pStyle w:val="Heading3"/>
        <w:rPr>
          <w:lang w:val="pt-BR"/>
        </w:rPr>
      </w:pPr>
      <w:r>
        <w:rPr>
          <w:lang w:val="pt-BR"/>
        </w:rPr>
        <w:t xml:space="preserve">PUT: </w:t>
      </w:r>
      <w:r w:rsidR="00DD0828">
        <w:rPr>
          <w:lang w:val="pt-BR"/>
        </w:rPr>
        <w:t>em um</w:t>
      </w:r>
      <w:r w:rsidR="0040116C" w:rsidRPr="0040116C">
        <w:rPr>
          <w:lang w:val="pt-BR"/>
        </w:rPr>
        <w:t xml:space="preserve"> planeta</w:t>
      </w:r>
      <w:r w:rsidR="00DD0828">
        <w:rPr>
          <w:lang w:val="pt-BR"/>
        </w:rPr>
        <w:t xml:space="preserve">, </w:t>
      </w:r>
      <w:r w:rsidR="0040116C" w:rsidRPr="0040116C">
        <w:rPr>
          <w:lang w:val="pt-BR"/>
        </w:rPr>
        <w:t>alterar o nome para nome j</w:t>
      </w:r>
      <w:r w:rsidR="0040116C">
        <w:rPr>
          <w:lang w:val="pt-BR"/>
        </w:rPr>
        <w:t>á existente</w:t>
      </w:r>
    </w:p>
    <w:p w:rsidR="00005ED6" w:rsidRPr="00005ED6" w:rsidRDefault="00005ED6" w:rsidP="000017CA">
      <w:pPr>
        <w:rPr>
          <w:lang w:val="pt-BR"/>
        </w:rPr>
      </w:pPr>
      <w:r>
        <w:rPr>
          <w:lang w:val="pt-BR"/>
        </w:rPr>
        <w:t xml:space="preserve">Cenário: </w:t>
      </w:r>
      <w:r w:rsidR="00DD0828">
        <w:rPr>
          <w:lang w:val="pt-BR"/>
        </w:rPr>
        <w:t>t</w:t>
      </w:r>
      <w:r>
        <w:rPr>
          <w:lang w:val="pt-BR"/>
        </w:rPr>
        <w:t xml:space="preserve">entativa de alterar o nome de um planeta para outro nome já cadastrado. </w:t>
      </w:r>
    </w:p>
    <w:p w:rsidR="00351E9A" w:rsidRDefault="00351E9A" w:rsidP="000017CA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não atualizado.</w:t>
      </w:r>
    </w:p>
    <w:p w:rsidR="00782335" w:rsidRDefault="00782335" w:rsidP="000017C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 nome não foi alterado.</w:t>
      </w:r>
    </w:p>
    <w:p w:rsidR="0040116C" w:rsidRDefault="00782335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2BE3E513" wp14:editId="620F6DA1">
            <wp:extent cx="4848902" cy="2162477"/>
            <wp:effectExtent l="0" t="0" r="8890" b="952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335" w:rsidRDefault="00782335" w:rsidP="000017CA">
      <w:pPr>
        <w:rPr>
          <w:lang w:val="pt-BR"/>
        </w:rPr>
      </w:pPr>
      <w:r>
        <w:rPr>
          <w:lang w:val="pt-BR"/>
        </w:rPr>
        <w:t xml:space="preserve">O fato do nome já existir invalida toda a operação. Abaixo, tentativa de alterar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e </w:t>
      </w:r>
      <w:proofErr w:type="spellStart"/>
      <w:r>
        <w:rPr>
          <w:lang w:val="pt-BR"/>
        </w:rPr>
        <w:t>Climate</w:t>
      </w:r>
      <w:proofErr w:type="spellEnd"/>
      <w:r>
        <w:rPr>
          <w:lang w:val="pt-BR"/>
        </w:rPr>
        <w:t>. Co</w:t>
      </w:r>
      <w:r w:rsidR="00DD0828">
        <w:rPr>
          <w:lang w:val="pt-BR"/>
        </w:rPr>
        <w:t>m</w:t>
      </w:r>
      <w:r>
        <w:rPr>
          <w:lang w:val="pt-BR"/>
        </w:rPr>
        <w:t>o o nome é duplicado, toda a operação é invalidada.</w:t>
      </w:r>
    </w:p>
    <w:p w:rsidR="00C74BF4" w:rsidRDefault="00782335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4FD7BCC0" wp14:editId="2E47C4EF">
            <wp:extent cx="4839376" cy="2191056"/>
            <wp:effectExtent l="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39376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BF4" w:rsidRDefault="00C74BF4" w:rsidP="000017CA">
      <w:pPr>
        <w:rPr>
          <w:lang w:val="pt-BR"/>
        </w:rPr>
      </w:pPr>
      <w:r>
        <w:rPr>
          <w:lang w:val="pt-BR"/>
        </w:rPr>
        <w:br w:type="page"/>
      </w:r>
    </w:p>
    <w:p w:rsidR="000227A5" w:rsidRDefault="00005ED6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PUT: </w:t>
      </w:r>
      <w:r w:rsidR="00DD0828">
        <w:rPr>
          <w:lang w:val="pt-BR"/>
        </w:rPr>
        <w:t>em</w:t>
      </w:r>
      <w:r w:rsidR="000227A5" w:rsidRPr="0040116C">
        <w:rPr>
          <w:lang w:val="pt-BR"/>
        </w:rPr>
        <w:t xml:space="preserve"> planeta </w:t>
      </w:r>
      <w:r w:rsidR="000227A5">
        <w:rPr>
          <w:lang w:val="pt-BR"/>
        </w:rPr>
        <w:t xml:space="preserve">não Star Wars, </w:t>
      </w:r>
      <w:r w:rsidR="000227A5" w:rsidRPr="0040116C">
        <w:rPr>
          <w:lang w:val="pt-BR"/>
        </w:rPr>
        <w:t xml:space="preserve">alterar o nome para nome </w:t>
      </w:r>
      <w:r w:rsidR="00957CFA">
        <w:rPr>
          <w:lang w:val="pt-BR"/>
        </w:rPr>
        <w:t>não existente</w:t>
      </w:r>
    </w:p>
    <w:p w:rsidR="00005ED6" w:rsidRPr="00005ED6" w:rsidRDefault="00005ED6" w:rsidP="000017CA">
      <w:pPr>
        <w:rPr>
          <w:lang w:val="pt-BR"/>
        </w:rPr>
      </w:pPr>
      <w:r>
        <w:rPr>
          <w:lang w:val="pt-BR"/>
        </w:rPr>
        <w:t xml:space="preserve">Cenário: </w:t>
      </w:r>
      <w:r w:rsidR="00DD0828">
        <w:rPr>
          <w:lang w:val="pt-BR"/>
        </w:rPr>
        <w:t>t</w:t>
      </w:r>
      <w:r>
        <w:rPr>
          <w:lang w:val="pt-BR"/>
        </w:rPr>
        <w:t xml:space="preserve">entativa de alterar o nome de um planeta não Star Wars para nome não cadastrado. </w:t>
      </w:r>
    </w:p>
    <w:p w:rsidR="000227A5" w:rsidRDefault="000227A5" w:rsidP="000017CA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atualizado.</w:t>
      </w:r>
    </w:p>
    <w:p w:rsidR="00782335" w:rsidRPr="00351E9A" w:rsidRDefault="00782335" w:rsidP="000017CA">
      <w:pPr>
        <w:rPr>
          <w:lang w:val="pt-BR"/>
        </w:rPr>
      </w:pPr>
      <w:r>
        <w:rPr>
          <w:noProof/>
          <w:lang w:val="pt-BR"/>
        </w:rPr>
        <w:t>Na parte esquerda, o PUT utilizado. Na parte direita, o GET mostrando que o Name e Climate foram alterados.</w:t>
      </w:r>
    </w:p>
    <w:p w:rsidR="00351E9A" w:rsidRDefault="00782335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1F1FB50D" wp14:editId="18D12094">
            <wp:extent cx="4858428" cy="2162477"/>
            <wp:effectExtent l="0" t="0" r="0" b="952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F34" w:rsidRDefault="00005ED6" w:rsidP="000017CA">
      <w:pPr>
        <w:pStyle w:val="Heading3"/>
        <w:rPr>
          <w:lang w:val="pt-BR"/>
        </w:rPr>
      </w:pPr>
      <w:r>
        <w:rPr>
          <w:lang w:val="pt-BR"/>
        </w:rPr>
        <w:t xml:space="preserve">PUT: </w:t>
      </w:r>
      <w:r w:rsidR="00DD0828">
        <w:rPr>
          <w:lang w:val="pt-BR"/>
        </w:rPr>
        <w:t>em</w:t>
      </w:r>
      <w:r w:rsidR="00E25F34" w:rsidRPr="0040116C">
        <w:rPr>
          <w:lang w:val="pt-BR"/>
        </w:rPr>
        <w:t xml:space="preserve"> planeta </w:t>
      </w:r>
      <w:r w:rsidR="00E25F34">
        <w:rPr>
          <w:lang w:val="pt-BR"/>
        </w:rPr>
        <w:t>Star Wars</w:t>
      </w:r>
      <w:r w:rsidR="00DD0828">
        <w:rPr>
          <w:lang w:val="pt-BR"/>
        </w:rPr>
        <w:t>,</w:t>
      </w:r>
      <w:r w:rsidR="00E25F34" w:rsidRPr="0040116C">
        <w:rPr>
          <w:lang w:val="pt-BR"/>
        </w:rPr>
        <w:t xml:space="preserve"> alterar o nome para nome </w:t>
      </w:r>
      <w:r w:rsidR="00957CFA">
        <w:rPr>
          <w:lang w:val="pt-BR"/>
        </w:rPr>
        <w:t>não existente (Star Wars</w:t>
      </w:r>
      <w:r w:rsidR="001A7BAE">
        <w:rPr>
          <w:lang w:val="pt-BR"/>
        </w:rPr>
        <w:t>-</w:t>
      </w:r>
      <w:proofErr w:type="spellStart"/>
      <w:r w:rsidR="00957CFA">
        <w:rPr>
          <w:lang w:val="pt-BR"/>
        </w:rPr>
        <w:t>only</w:t>
      </w:r>
      <w:proofErr w:type="spellEnd"/>
      <w:r w:rsidR="00957CFA">
        <w:rPr>
          <w:lang w:val="pt-BR"/>
        </w:rPr>
        <w:t xml:space="preserve"> </w:t>
      </w:r>
      <w:proofErr w:type="spellStart"/>
      <w:r w:rsidR="00957CFA">
        <w:rPr>
          <w:lang w:val="pt-BR"/>
        </w:rPr>
        <w:t>mode</w:t>
      </w:r>
      <w:proofErr w:type="spellEnd"/>
      <w:r w:rsidR="00957CFA">
        <w:rPr>
          <w:lang w:val="pt-BR"/>
        </w:rPr>
        <w:t xml:space="preserve"> OFF)</w:t>
      </w:r>
    </w:p>
    <w:p w:rsidR="00005ED6" w:rsidRPr="00005ED6" w:rsidRDefault="00005ED6" w:rsidP="000017CA">
      <w:pPr>
        <w:rPr>
          <w:lang w:val="pt-BR"/>
        </w:rPr>
      </w:pPr>
      <w:r>
        <w:rPr>
          <w:lang w:val="pt-BR"/>
        </w:rPr>
        <w:t>Cenário: Tentativa de alterar o nome de um planeta Star Wars para nome não cadastrado.</w:t>
      </w:r>
    </w:p>
    <w:p w:rsidR="00E25F34" w:rsidRDefault="00E25F34" w:rsidP="000017CA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atualizado, vínculo com </w:t>
      </w:r>
      <w:proofErr w:type="spellStart"/>
      <w:r>
        <w:rPr>
          <w:lang w:val="pt-BR"/>
        </w:rPr>
        <w:t>swapi</w:t>
      </w:r>
      <w:proofErr w:type="spellEnd"/>
      <w:r>
        <w:rPr>
          <w:lang w:val="pt-BR"/>
        </w:rPr>
        <w:t xml:space="preserve"> perdido.</w:t>
      </w:r>
    </w:p>
    <w:p w:rsidR="00782335" w:rsidRDefault="00782335" w:rsidP="000017CA">
      <w:pPr>
        <w:rPr>
          <w:lang w:val="pt-BR"/>
        </w:rPr>
      </w:pPr>
      <w:r>
        <w:rPr>
          <w:noProof/>
          <w:lang w:val="pt-BR"/>
        </w:rPr>
        <w:t xml:space="preserve">Na parte esquerda, o PUT utilizado. Na parte direita, o GET mostrando que Name </w:t>
      </w:r>
      <w:r w:rsidR="00E819FF">
        <w:rPr>
          <w:noProof/>
          <w:lang w:val="pt-BR"/>
        </w:rPr>
        <w:t>foi alteradoe o vínculo com o swapi foi perdido.</w:t>
      </w:r>
    </w:p>
    <w:p w:rsidR="00930EA0" w:rsidRDefault="00782335" w:rsidP="00930EA0">
      <w:pPr>
        <w:rPr>
          <w:lang w:val="pt-BR"/>
        </w:rPr>
      </w:pPr>
      <w:r>
        <w:rPr>
          <w:noProof/>
        </w:rPr>
        <w:drawing>
          <wp:inline distT="0" distB="0" distL="0" distR="0" wp14:anchorId="010536F9" wp14:editId="3CFE8B8C">
            <wp:extent cx="4858428" cy="2157714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5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CFA" w:rsidRDefault="00957CFA" w:rsidP="000017CA">
      <w:pPr>
        <w:pStyle w:val="Heading3"/>
        <w:rPr>
          <w:lang w:val="pt-BR"/>
        </w:rPr>
      </w:pPr>
      <w:r>
        <w:rPr>
          <w:lang w:val="pt-BR"/>
        </w:rPr>
        <w:t>PUT: em</w:t>
      </w:r>
      <w:r w:rsidRPr="0040116C">
        <w:rPr>
          <w:lang w:val="pt-BR"/>
        </w:rPr>
        <w:t xml:space="preserve"> planeta </w:t>
      </w:r>
      <w:r>
        <w:rPr>
          <w:lang w:val="pt-BR"/>
        </w:rPr>
        <w:t>Star Wars,</w:t>
      </w:r>
      <w:r w:rsidRPr="0040116C">
        <w:rPr>
          <w:lang w:val="pt-BR"/>
        </w:rPr>
        <w:t xml:space="preserve"> alterar o nome para nome </w:t>
      </w:r>
      <w:r>
        <w:rPr>
          <w:lang w:val="pt-BR"/>
        </w:rPr>
        <w:t>não existente (Star Wars</w:t>
      </w:r>
      <w:r w:rsidR="001A7BAE">
        <w:rPr>
          <w:lang w:val="pt-BR"/>
        </w:rPr>
        <w:t>-</w:t>
      </w:r>
      <w:proofErr w:type="spellStart"/>
      <w:r>
        <w:rPr>
          <w:lang w:val="pt-BR"/>
        </w:rPr>
        <w:t>only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mode</w:t>
      </w:r>
      <w:proofErr w:type="spellEnd"/>
      <w:r>
        <w:rPr>
          <w:lang w:val="pt-BR"/>
        </w:rPr>
        <w:t xml:space="preserve"> O</w:t>
      </w:r>
      <w:r>
        <w:rPr>
          <w:lang w:val="pt-BR"/>
        </w:rPr>
        <w:t>N</w:t>
      </w:r>
      <w:r>
        <w:rPr>
          <w:lang w:val="pt-BR"/>
        </w:rPr>
        <w:t>)</w:t>
      </w:r>
    </w:p>
    <w:p w:rsidR="00957CFA" w:rsidRPr="00005ED6" w:rsidRDefault="00957CFA" w:rsidP="000017CA">
      <w:pPr>
        <w:rPr>
          <w:lang w:val="pt-BR"/>
        </w:rPr>
      </w:pPr>
      <w:r>
        <w:rPr>
          <w:lang w:val="pt-BR"/>
        </w:rPr>
        <w:t>Cenário: Tentativa de alterar o nome de um planeta Star Wars para nome não cadastrado.</w:t>
      </w:r>
    </w:p>
    <w:p w:rsidR="00957CFA" w:rsidRDefault="00957CFA" w:rsidP="000017CA">
      <w:pPr>
        <w:rPr>
          <w:lang w:val="pt-BR"/>
        </w:rPr>
      </w:pPr>
      <w:r>
        <w:rPr>
          <w:lang w:val="pt-BR"/>
        </w:rPr>
        <w:t xml:space="preserve">Resultado esperado: </w:t>
      </w:r>
      <w:proofErr w:type="spellStart"/>
      <w:r>
        <w:rPr>
          <w:lang w:val="pt-BR"/>
        </w:rPr>
        <w:t>Name</w:t>
      </w:r>
      <w:proofErr w:type="spellEnd"/>
      <w:r>
        <w:rPr>
          <w:lang w:val="pt-BR"/>
        </w:rPr>
        <w:t xml:space="preserve"> </w:t>
      </w:r>
      <w:r w:rsidR="001A7BAE">
        <w:rPr>
          <w:lang w:val="pt-BR"/>
        </w:rPr>
        <w:t xml:space="preserve">não </w:t>
      </w:r>
      <w:r>
        <w:rPr>
          <w:lang w:val="pt-BR"/>
        </w:rPr>
        <w:t>a</w:t>
      </w:r>
      <w:r w:rsidR="001A7BAE">
        <w:rPr>
          <w:lang w:val="pt-BR"/>
        </w:rPr>
        <w:t>lterado.</w:t>
      </w:r>
    </w:p>
    <w:p w:rsidR="00957CFA" w:rsidRDefault="00957CFA" w:rsidP="000017CA">
      <w:pPr>
        <w:rPr>
          <w:lang w:val="pt-BR"/>
        </w:rPr>
      </w:pPr>
      <w:r>
        <w:rPr>
          <w:noProof/>
          <w:lang w:val="pt-BR"/>
        </w:rPr>
        <w:t xml:space="preserve">Na parte esquerda, o PUT utilizado. Na parte direita, o GET mostrando que Name </w:t>
      </w:r>
      <w:r w:rsidR="001A7BAE">
        <w:rPr>
          <w:noProof/>
          <w:lang w:val="pt-BR"/>
        </w:rPr>
        <w:t xml:space="preserve">não </w:t>
      </w:r>
      <w:r>
        <w:rPr>
          <w:noProof/>
          <w:lang w:val="pt-BR"/>
        </w:rPr>
        <w:t>foi alterado</w:t>
      </w:r>
      <w:r w:rsidR="001A7BAE">
        <w:rPr>
          <w:noProof/>
          <w:lang w:val="pt-BR"/>
        </w:rPr>
        <w:t xml:space="preserve"> </w:t>
      </w:r>
      <w:r>
        <w:rPr>
          <w:noProof/>
          <w:lang w:val="pt-BR"/>
        </w:rPr>
        <w:t xml:space="preserve">e o vínculo com o swapi </w:t>
      </w:r>
      <w:r w:rsidR="001A7BAE">
        <w:rPr>
          <w:noProof/>
          <w:lang w:val="pt-BR"/>
        </w:rPr>
        <w:t>permanece</w:t>
      </w:r>
      <w:r>
        <w:rPr>
          <w:noProof/>
          <w:lang w:val="pt-BR"/>
        </w:rPr>
        <w:t>.</w:t>
      </w:r>
    </w:p>
    <w:p w:rsidR="00957CFA" w:rsidRDefault="00957CFA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21D24957" wp14:editId="27CA73BE">
            <wp:extent cx="4858428" cy="21529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15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16C" w:rsidRDefault="00005ED6" w:rsidP="000017CA">
      <w:pPr>
        <w:pStyle w:val="Heading3"/>
        <w:rPr>
          <w:lang w:val="pt-BR"/>
        </w:rPr>
      </w:pPr>
      <w:r>
        <w:rPr>
          <w:lang w:val="pt-BR"/>
        </w:rPr>
        <w:lastRenderedPageBreak/>
        <w:t xml:space="preserve">DELETE: </w:t>
      </w:r>
      <w:r w:rsidR="0040116C">
        <w:rPr>
          <w:lang w:val="pt-BR"/>
        </w:rPr>
        <w:t>Delete de planeta</w:t>
      </w:r>
    </w:p>
    <w:p w:rsidR="0040116C" w:rsidRDefault="00E819FF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1D749B11" wp14:editId="78427AA6">
            <wp:extent cx="4848902" cy="2181530"/>
            <wp:effectExtent l="0" t="0" r="0" b="952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21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16C" w:rsidRDefault="003C31D6" w:rsidP="000017CA">
      <w:pPr>
        <w:pStyle w:val="Heading2"/>
        <w:rPr>
          <w:lang w:val="pt-BR"/>
        </w:rPr>
      </w:pPr>
      <w:r>
        <w:rPr>
          <w:lang w:val="pt-BR"/>
        </w:rPr>
        <w:t>Interface Web</w:t>
      </w:r>
    </w:p>
    <w:p w:rsidR="0040116C" w:rsidRDefault="003322B3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76D70BE0" wp14:editId="46F69001">
            <wp:extent cx="6155067" cy="3802785"/>
            <wp:effectExtent l="0" t="0" r="0" b="762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64215" cy="3808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7C7902" w:rsidP="000017CA">
      <w:pPr>
        <w:pStyle w:val="Heading3"/>
        <w:rPr>
          <w:lang w:val="pt-BR"/>
        </w:rPr>
      </w:pPr>
      <w:r>
        <w:rPr>
          <w:lang w:val="pt-BR"/>
        </w:rPr>
        <w:t xml:space="preserve">Adicionando planetas </w:t>
      </w:r>
      <w:r w:rsidR="00663366">
        <w:rPr>
          <w:lang w:val="pt-BR"/>
        </w:rPr>
        <w:t>por nome</w:t>
      </w:r>
      <w:r w:rsidR="001E4CDB">
        <w:rPr>
          <w:lang w:val="pt-BR"/>
        </w:rPr>
        <w:t xml:space="preserve"> (Star Wars-</w:t>
      </w:r>
      <w:proofErr w:type="spellStart"/>
      <w:r w:rsidR="001E4CDB">
        <w:rPr>
          <w:lang w:val="pt-BR"/>
        </w:rPr>
        <w:t>only</w:t>
      </w:r>
      <w:proofErr w:type="spellEnd"/>
      <w:r w:rsidR="001E4CDB">
        <w:rPr>
          <w:lang w:val="pt-BR"/>
        </w:rPr>
        <w:t xml:space="preserve"> </w:t>
      </w:r>
      <w:proofErr w:type="spellStart"/>
      <w:r w:rsidR="001E4CDB">
        <w:rPr>
          <w:lang w:val="pt-BR"/>
        </w:rPr>
        <w:t>mode</w:t>
      </w:r>
      <w:proofErr w:type="spellEnd"/>
      <w:r w:rsidR="001E4CDB">
        <w:rPr>
          <w:lang w:val="pt-BR"/>
        </w:rPr>
        <w:t xml:space="preserve"> OFF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1"/>
        <w:gridCol w:w="4956"/>
      </w:tblGrid>
      <w:tr w:rsidR="007C7902" w:rsidTr="007C7902">
        <w:tc>
          <w:tcPr>
            <w:tcW w:w="4956" w:type="dxa"/>
          </w:tcPr>
          <w:p w:rsidR="007C7902" w:rsidRPr="00DD0828" w:rsidRDefault="007C7902" w:rsidP="007C7902">
            <w:pPr>
              <w:rPr>
                <w:noProof/>
              </w:rPr>
            </w:pPr>
            <w:r>
              <w:rPr>
                <w:noProof/>
              </w:rPr>
              <w:t>Não Star Wars</w:t>
            </w:r>
          </w:p>
        </w:tc>
        <w:tc>
          <w:tcPr>
            <w:tcW w:w="4956" w:type="dxa"/>
          </w:tcPr>
          <w:p w:rsidR="007C7902" w:rsidRPr="00A54EA2" w:rsidRDefault="007C7902" w:rsidP="007C7902">
            <w:pPr>
              <w:rPr>
                <w:noProof/>
              </w:rPr>
            </w:pPr>
            <w:r>
              <w:rPr>
                <w:noProof/>
              </w:rPr>
              <w:t>Star Wars</w:t>
            </w:r>
          </w:p>
        </w:tc>
      </w:tr>
      <w:tr w:rsidR="007C7902" w:rsidTr="007C7902">
        <w:tc>
          <w:tcPr>
            <w:tcW w:w="4956" w:type="dxa"/>
          </w:tcPr>
          <w:p w:rsidR="007C7902" w:rsidRDefault="007C7902" w:rsidP="007C7902">
            <w:pPr>
              <w:rPr>
                <w:lang w:val="pt-BR"/>
              </w:rPr>
            </w:pPr>
            <w:r w:rsidRPr="00DD0828">
              <w:rPr>
                <w:noProof/>
              </w:rPr>
              <w:drawing>
                <wp:inline distT="0" distB="0" distL="0" distR="0" wp14:anchorId="43E2BE1F" wp14:editId="6CA48B05">
                  <wp:extent cx="3013200" cy="1400400"/>
                  <wp:effectExtent l="0" t="0" r="0" b="9525"/>
                  <wp:docPr id="125" name="Picture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3200" cy="140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7C7902" w:rsidRDefault="007C7902" w:rsidP="007C7902">
            <w:pPr>
              <w:rPr>
                <w:lang w:val="pt-BR"/>
              </w:rPr>
            </w:pPr>
            <w:r w:rsidRPr="00A54EA2">
              <w:rPr>
                <w:noProof/>
              </w:rPr>
              <w:drawing>
                <wp:inline distT="0" distB="0" distL="0" distR="0" wp14:anchorId="27B7F1F5" wp14:editId="56C9FC93">
                  <wp:extent cx="3009600" cy="1396800"/>
                  <wp:effectExtent l="0" t="0" r="635" b="0"/>
                  <wp:docPr id="126" name="Picture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9600" cy="139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819FF" w:rsidRDefault="00E819FF" w:rsidP="000017CA"/>
    <w:p w:rsidR="001E4CDB" w:rsidRDefault="00E819FF" w:rsidP="000017CA">
      <w:r>
        <w:rPr>
          <w:noProof/>
        </w:rPr>
        <w:drawing>
          <wp:inline distT="0" distB="0" distL="0" distR="0" wp14:anchorId="31FEE5EE" wp14:editId="6395C64D">
            <wp:extent cx="5867400" cy="999297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13770" cy="100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CDB" w:rsidRPr="00C74BF4" w:rsidRDefault="001E4CDB" w:rsidP="001E4CDB">
      <w:pPr>
        <w:pStyle w:val="Heading3"/>
        <w:rPr>
          <w:lang w:val="pt-BR"/>
        </w:rPr>
      </w:pPr>
      <w:r>
        <w:rPr>
          <w:lang w:val="pt-BR"/>
        </w:rPr>
        <w:lastRenderedPageBreak/>
        <w:t>Adicionando planeta não Star Wars por nome</w:t>
      </w:r>
      <w:r>
        <w:rPr>
          <w:lang w:val="pt-BR"/>
        </w:rPr>
        <w:t xml:space="preserve"> </w:t>
      </w:r>
      <w:r>
        <w:rPr>
          <w:lang w:val="pt-BR"/>
        </w:rPr>
        <w:t>(Star Wars-</w:t>
      </w:r>
      <w:proofErr w:type="spellStart"/>
      <w:r>
        <w:rPr>
          <w:lang w:val="pt-BR"/>
        </w:rPr>
        <w:t>only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mode</w:t>
      </w:r>
      <w:proofErr w:type="spellEnd"/>
      <w:r>
        <w:rPr>
          <w:lang w:val="pt-BR"/>
        </w:rPr>
        <w:t xml:space="preserve"> O</w:t>
      </w:r>
      <w:r>
        <w:rPr>
          <w:lang w:val="pt-BR"/>
        </w:rPr>
        <w:t>N</w:t>
      </w:r>
      <w:r>
        <w:rPr>
          <w:lang w:val="pt-BR"/>
        </w:rPr>
        <w:t>)</w:t>
      </w:r>
    </w:p>
    <w:p w:rsidR="001E4CDB" w:rsidRDefault="007C7902" w:rsidP="000017CA">
      <w:r w:rsidRPr="007C7902">
        <w:rPr>
          <w:noProof/>
        </w:rPr>
        <w:t xml:space="preserve"> </w:t>
      </w:r>
      <w:r w:rsidRPr="007C7902">
        <w:drawing>
          <wp:inline distT="0" distB="0" distL="0" distR="0" wp14:anchorId="5BAFF80C" wp14:editId="0E183C00">
            <wp:extent cx="1908000" cy="946800"/>
            <wp:effectExtent l="57150" t="57150" r="111760" b="1200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08000" cy="9468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663366" w:rsidRPr="00663366" w:rsidRDefault="00663366" w:rsidP="000017CA">
      <w:pPr>
        <w:pStyle w:val="Heading3"/>
        <w:rPr>
          <w:lang w:val="pt-BR"/>
        </w:rPr>
      </w:pPr>
      <w:r>
        <w:rPr>
          <w:lang w:val="pt-BR"/>
        </w:rPr>
        <w:t>Adicionando planeta Star Wars por número</w:t>
      </w:r>
    </w:p>
    <w:p w:rsidR="00E5105A" w:rsidRDefault="00A54EA2" w:rsidP="000017CA">
      <w:r w:rsidRPr="00A54EA2">
        <w:rPr>
          <w:noProof/>
        </w:rPr>
        <w:drawing>
          <wp:inline distT="0" distB="0" distL="0" distR="0" wp14:anchorId="0AACD886" wp14:editId="57B09CFC">
            <wp:extent cx="3009600" cy="1396800"/>
            <wp:effectExtent l="0" t="0" r="635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3322B3" w:rsidP="000017CA"/>
    <w:p w:rsidR="00E5105A" w:rsidRDefault="00BC39BB" w:rsidP="000017CA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3993</wp:posOffset>
                </wp:positionH>
                <wp:positionV relativeFrom="paragraph">
                  <wp:posOffset>268852</wp:posOffset>
                </wp:positionV>
                <wp:extent cx="4714504" cy="279071"/>
                <wp:effectExtent l="0" t="0" r="10160" b="26035"/>
                <wp:wrapNone/>
                <wp:docPr id="118" name="Rectangle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14504" cy="279071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30AFAC" id="Rectangle 118" o:spid="_x0000_s1026" style="position:absolute;margin-left:2.7pt;margin-top:21.15pt;width:371.2pt;height:2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110C7327" wp14:editId="01D476F6">
            <wp:extent cx="5871600" cy="115200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871600" cy="11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663366" w:rsidRDefault="00663366" w:rsidP="000017CA">
      <w:pPr>
        <w:pStyle w:val="Heading3"/>
        <w:rPr>
          <w:lang w:val="pt-BR"/>
        </w:rPr>
      </w:pPr>
      <w:r>
        <w:rPr>
          <w:lang w:val="pt-BR"/>
        </w:rPr>
        <w:t xml:space="preserve">Adicionando planeta Star Wars por número com </w:t>
      </w:r>
      <w:proofErr w:type="spellStart"/>
      <w:r w:rsidRPr="00C74BF4">
        <w:rPr>
          <w:i/>
          <w:lang w:val="pt-BR"/>
        </w:rPr>
        <w:t>override</w:t>
      </w:r>
      <w:proofErr w:type="spellEnd"/>
      <w:r>
        <w:rPr>
          <w:lang w:val="pt-BR"/>
        </w:rPr>
        <w:t xml:space="preserve"> de clima e terreno</w:t>
      </w:r>
    </w:p>
    <w:p w:rsidR="00E5105A" w:rsidRDefault="00A54EA2" w:rsidP="000017CA">
      <w:r w:rsidRPr="00A54EA2">
        <w:rPr>
          <w:noProof/>
        </w:rPr>
        <w:drawing>
          <wp:inline distT="0" distB="0" distL="0" distR="0" wp14:anchorId="54C8E480" wp14:editId="6CE23204">
            <wp:extent cx="3009600" cy="1396800"/>
            <wp:effectExtent l="0" t="0" r="63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Default="00663366" w:rsidP="000017CA"/>
    <w:p w:rsidR="00E5105A" w:rsidRDefault="00BC39BB" w:rsidP="000017CA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79353DF" wp14:editId="6A0589E5">
                <wp:simplePos x="0" y="0"/>
                <wp:positionH relativeFrom="column">
                  <wp:posOffset>31676</wp:posOffset>
                </wp:positionH>
                <wp:positionV relativeFrom="paragraph">
                  <wp:posOffset>1109007</wp:posOffset>
                </wp:positionV>
                <wp:extent cx="4714504" cy="279071"/>
                <wp:effectExtent l="0" t="0" r="10160" b="26035"/>
                <wp:wrapNone/>
                <wp:docPr id="119" name="Rectangle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14504" cy="279071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066852" id="Rectangle 119" o:spid="_x0000_s1026" style="position:absolute;margin-left:2.5pt;margin-top:87.3pt;width:371.2pt;height:21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2908F823" wp14:editId="540152B0">
            <wp:extent cx="5877746" cy="1433713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77746" cy="1433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C74BF4" w:rsidRDefault="00663366" w:rsidP="000017CA">
      <w:pPr>
        <w:pStyle w:val="Heading3"/>
        <w:rPr>
          <w:lang w:val="pt-BR"/>
        </w:rPr>
      </w:pPr>
      <w:r w:rsidRPr="001E4CDB">
        <w:rPr>
          <w:i/>
          <w:lang w:val="pt-BR"/>
        </w:rPr>
        <w:t>Reset</w:t>
      </w:r>
      <w:r>
        <w:rPr>
          <w:lang w:val="pt-BR"/>
        </w:rPr>
        <w:t xml:space="preserve"> em planeta Star Wars</w:t>
      </w:r>
    </w:p>
    <w:p w:rsidR="00E5105A" w:rsidRDefault="00A54EA2" w:rsidP="000017CA">
      <w:r w:rsidRPr="00A54EA2">
        <w:rPr>
          <w:noProof/>
        </w:rPr>
        <w:drawing>
          <wp:inline distT="0" distB="0" distL="0" distR="0" wp14:anchorId="112A4B9B" wp14:editId="153B9BAB">
            <wp:extent cx="3009600" cy="1396800"/>
            <wp:effectExtent l="0" t="0" r="635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Default="00663366" w:rsidP="000017CA"/>
    <w:p w:rsidR="00E5105A" w:rsidRDefault="00BC39BB" w:rsidP="000017C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9353DF" wp14:editId="6A0589E5">
                <wp:simplePos x="0" y="0"/>
                <wp:positionH relativeFrom="column">
                  <wp:posOffset>33993</wp:posOffset>
                </wp:positionH>
                <wp:positionV relativeFrom="paragraph">
                  <wp:posOffset>1329170</wp:posOffset>
                </wp:positionV>
                <wp:extent cx="4975761" cy="284636"/>
                <wp:effectExtent l="0" t="0" r="15875" b="20320"/>
                <wp:wrapNone/>
                <wp:docPr id="120" name="Rectangle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5761" cy="284636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699D5E" id="Rectangle 120" o:spid="_x0000_s1026" style="position:absolute;margin-left:2.7pt;margin-top:104.65pt;width:391.8pt;height:22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0A33D5CA" wp14:editId="3655DDAD">
            <wp:extent cx="6173062" cy="1676634"/>
            <wp:effectExtent l="0" t="0" r="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73062" cy="167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Pr="00EC1FCF" w:rsidRDefault="00663366" w:rsidP="000017CA">
      <w:pPr>
        <w:pStyle w:val="Heading3"/>
      </w:pPr>
      <w:proofErr w:type="spellStart"/>
      <w:r w:rsidRPr="00EC1FCF">
        <w:t>Alterando</w:t>
      </w:r>
      <w:proofErr w:type="spellEnd"/>
      <w:r w:rsidRPr="00EC1FCF">
        <w:t xml:space="preserve"> </w:t>
      </w:r>
      <w:proofErr w:type="spellStart"/>
      <w:r w:rsidRPr="00EC1FCF">
        <w:t>nome</w:t>
      </w:r>
      <w:proofErr w:type="spellEnd"/>
      <w:r w:rsidRPr="00EC1FCF">
        <w:t xml:space="preserve"> de </w:t>
      </w:r>
      <w:proofErr w:type="spellStart"/>
      <w:r w:rsidRPr="00EC1FCF">
        <w:t>planeta</w:t>
      </w:r>
      <w:proofErr w:type="spellEnd"/>
      <w:r w:rsidRPr="00EC1FCF">
        <w:t xml:space="preserve"> Star Wars </w:t>
      </w:r>
      <w:r w:rsidR="001E4CDB" w:rsidRPr="00EC1FCF">
        <w:t>(Star Wars-only mode OFF)</w:t>
      </w:r>
    </w:p>
    <w:p w:rsidR="00663366" w:rsidRPr="00663366" w:rsidRDefault="00663366" w:rsidP="000017CA">
      <w:pPr>
        <w:rPr>
          <w:lang w:val="pt-BR"/>
        </w:rPr>
      </w:pPr>
      <w:r>
        <w:rPr>
          <w:lang w:val="pt-BR"/>
        </w:rPr>
        <w:t xml:space="preserve">De </w:t>
      </w:r>
      <w:proofErr w:type="spellStart"/>
      <w:r>
        <w:rPr>
          <w:lang w:val="pt-BR"/>
        </w:rPr>
        <w:t>Yavin</w:t>
      </w:r>
      <w:proofErr w:type="spellEnd"/>
      <w:r>
        <w:rPr>
          <w:lang w:val="pt-BR"/>
        </w:rPr>
        <w:t xml:space="preserve"> IV para </w:t>
      </w:r>
      <w:proofErr w:type="spellStart"/>
      <w:r>
        <w:rPr>
          <w:lang w:val="pt-BR"/>
        </w:rPr>
        <w:t>Jupiter</w:t>
      </w:r>
      <w:proofErr w:type="spellEnd"/>
      <w:r>
        <w:rPr>
          <w:lang w:val="pt-BR"/>
        </w:rPr>
        <w:t>.</w:t>
      </w:r>
    </w:p>
    <w:p w:rsidR="00E5105A" w:rsidRDefault="00A54EA2" w:rsidP="000017CA">
      <w:r w:rsidRPr="00A54EA2">
        <w:rPr>
          <w:noProof/>
        </w:rPr>
        <w:drawing>
          <wp:inline distT="0" distB="0" distL="0" distR="0" wp14:anchorId="033114F7" wp14:editId="4BF4220C">
            <wp:extent cx="3009600" cy="1396800"/>
            <wp:effectExtent l="0" t="0" r="635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Default="003322B3" w:rsidP="000017CA"/>
    <w:p w:rsidR="00E5105A" w:rsidRDefault="00BC39BB" w:rsidP="000017CA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B97943" wp14:editId="216DF6DA">
                <wp:simplePos x="0" y="0"/>
                <wp:positionH relativeFrom="column">
                  <wp:posOffset>33993</wp:posOffset>
                </wp:positionH>
                <wp:positionV relativeFrom="paragraph">
                  <wp:posOffset>708734</wp:posOffset>
                </wp:positionV>
                <wp:extent cx="5011387" cy="314326"/>
                <wp:effectExtent l="0" t="0" r="18415" b="28575"/>
                <wp:wrapNone/>
                <wp:docPr id="121" name="Rectangle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1387" cy="314326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E613BC" id="Rectangle 121" o:spid="_x0000_s1026" style="position:absolute;margin-left:2.7pt;margin-top:55.8pt;width:394.6pt;height:24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0BFD6411" wp14:editId="59A3F70A">
            <wp:extent cx="6173062" cy="1681397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73062" cy="1681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CDB" w:rsidRPr="0013433A" w:rsidRDefault="001E4CDB" w:rsidP="001E4CDB">
      <w:pPr>
        <w:pStyle w:val="Heading3"/>
      </w:pPr>
      <w:proofErr w:type="spellStart"/>
      <w:r w:rsidRPr="0013433A">
        <w:t>Alterando</w:t>
      </w:r>
      <w:proofErr w:type="spellEnd"/>
      <w:r w:rsidRPr="0013433A">
        <w:t xml:space="preserve"> </w:t>
      </w:r>
      <w:proofErr w:type="spellStart"/>
      <w:r w:rsidRPr="0013433A">
        <w:t>nome</w:t>
      </w:r>
      <w:proofErr w:type="spellEnd"/>
      <w:r w:rsidRPr="0013433A">
        <w:t xml:space="preserve"> de </w:t>
      </w:r>
      <w:proofErr w:type="spellStart"/>
      <w:r w:rsidRPr="0013433A">
        <w:t>planeta</w:t>
      </w:r>
      <w:proofErr w:type="spellEnd"/>
      <w:r w:rsidRPr="0013433A">
        <w:t xml:space="preserve"> Star Wars (Star Wars-only mode O</w:t>
      </w:r>
      <w:r w:rsidRPr="0013433A">
        <w:t>N</w:t>
      </w:r>
      <w:r w:rsidRPr="0013433A">
        <w:t>)</w:t>
      </w:r>
    </w:p>
    <w:p w:rsidR="001E4CDB" w:rsidRDefault="001E4CDB" w:rsidP="000017CA">
      <w:r w:rsidRPr="001E4CDB">
        <w:drawing>
          <wp:inline distT="0" distB="0" distL="0" distR="0" wp14:anchorId="35B2B175" wp14:editId="6E6A84AF">
            <wp:extent cx="3009381" cy="1383475"/>
            <wp:effectExtent l="0" t="0" r="63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21834" cy="13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C29" w:rsidRPr="00711C29" w:rsidRDefault="00711C29" w:rsidP="000017CA">
      <w:pPr>
        <w:rPr>
          <w:lang w:val="pt-BR"/>
        </w:rPr>
      </w:pPr>
      <w:r w:rsidRPr="00711C29">
        <w:rPr>
          <w:lang w:val="pt-BR"/>
        </w:rPr>
        <w:t>Alteração é recusada sem mensagem de erro.</w:t>
      </w:r>
    </w:p>
    <w:p w:rsidR="00663366" w:rsidRDefault="00663366" w:rsidP="000017CA">
      <w:pPr>
        <w:pStyle w:val="Heading3"/>
        <w:rPr>
          <w:lang w:val="pt-BR"/>
        </w:rPr>
      </w:pPr>
      <w:r>
        <w:rPr>
          <w:lang w:val="pt-BR"/>
        </w:rPr>
        <w:t>Alterando nome de planeta não Star Wars para nome já existente</w:t>
      </w:r>
    </w:p>
    <w:p w:rsidR="003322B3" w:rsidRPr="00663366" w:rsidRDefault="00663366" w:rsidP="000017CA">
      <w:pPr>
        <w:rPr>
          <w:lang w:val="pt-BR"/>
        </w:rPr>
      </w:pPr>
      <w:r>
        <w:rPr>
          <w:lang w:val="pt-BR"/>
        </w:rPr>
        <w:t xml:space="preserve">De </w:t>
      </w:r>
      <w:proofErr w:type="spellStart"/>
      <w:r>
        <w:rPr>
          <w:lang w:val="pt-BR"/>
        </w:rPr>
        <w:t>Jupiter</w:t>
      </w:r>
      <w:proofErr w:type="spellEnd"/>
      <w:r>
        <w:rPr>
          <w:lang w:val="pt-BR"/>
        </w:rPr>
        <w:t xml:space="preserve"> para </w:t>
      </w:r>
      <w:proofErr w:type="spellStart"/>
      <w:r>
        <w:rPr>
          <w:lang w:val="pt-BR"/>
        </w:rPr>
        <w:t>Venus</w:t>
      </w:r>
      <w:proofErr w:type="spellEnd"/>
      <w:r>
        <w:rPr>
          <w:lang w:val="pt-BR"/>
        </w:rPr>
        <w:t>.</w:t>
      </w:r>
      <w:r w:rsidR="00BC39BB">
        <w:rPr>
          <w:lang w:val="pt-BR"/>
        </w:rPr>
        <w:t xml:space="preserve"> Como </w:t>
      </w:r>
      <w:r w:rsidR="00711C29">
        <w:rPr>
          <w:lang w:val="pt-BR"/>
        </w:rPr>
        <w:t>já existe</w:t>
      </w:r>
      <w:r w:rsidR="00BC39BB">
        <w:rPr>
          <w:lang w:val="pt-BR"/>
        </w:rPr>
        <w:t xml:space="preserve"> planeta com este nome, a alteração é ignorada. </w:t>
      </w:r>
    </w:p>
    <w:p w:rsidR="00E5105A" w:rsidRPr="00BC39BB" w:rsidRDefault="00CA5841" w:rsidP="000017CA">
      <w:pPr>
        <w:rPr>
          <w:lang w:val="pt-BR"/>
        </w:rPr>
      </w:pPr>
      <w:r w:rsidRPr="00CA5841">
        <w:rPr>
          <w:noProof/>
        </w:rPr>
        <w:drawing>
          <wp:inline distT="0" distB="0" distL="0" distR="0" wp14:anchorId="777AD88B" wp14:editId="144D3A60">
            <wp:extent cx="3009600" cy="1396800"/>
            <wp:effectExtent l="0" t="0" r="635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009600" cy="139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366" w:rsidRPr="00BC39BB" w:rsidRDefault="00663366" w:rsidP="000017CA">
      <w:pPr>
        <w:rPr>
          <w:lang w:val="pt-BR"/>
        </w:rPr>
      </w:pPr>
    </w:p>
    <w:p w:rsidR="00E5105A" w:rsidRPr="00BC39BB" w:rsidRDefault="00BC39BB" w:rsidP="000017CA">
      <w:pPr>
        <w:rPr>
          <w:lang w:val="pt-BR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2CFB2B" wp14:editId="7EAC8EFD">
                <wp:simplePos x="0" y="0"/>
                <wp:positionH relativeFrom="column">
                  <wp:posOffset>58107</wp:posOffset>
                </wp:positionH>
                <wp:positionV relativeFrom="paragraph">
                  <wp:posOffset>732238</wp:posOffset>
                </wp:positionV>
                <wp:extent cx="4975761" cy="284636"/>
                <wp:effectExtent l="0" t="0" r="15875" b="20320"/>
                <wp:wrapNone/>
                <wp:docPr id="122" name="Rectangle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5761" cy="284636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37000"/>
                          </a:schemeClr>
                        </a:solidFill>
                        <a:ln>
                          <a:solidFill>
                            <a:schemeClr val="accent1">
                              <a:shade val="50000"/>
                              <a:alpha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E0A612" id="Rectangle 122" o:spid="_x0000_s1026" style="position:absolute;margin-left:4.6pt;margin-top:57.65pt;width:391.8pt;height:22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" fillcolor="#5b9bd5 [3204]" strokecolor="#1f4d78 [1604]" strokeweight="1pt">
                <v:fill opacity="24158f"/>
                <v:stroke opacity="49087f"/>
              </v:rect>
            </w:pict>
          </mc:Fallback>
        </mc:AlternateContent>
      </w:r>
      <w:r w:rsidR="00E5105A">
        <w:rPr>
          <w:noProof/>
        </w:rPr>
        <w:drawing>
          <wp:inline distT="0" distB="0" distL="0" distR="0" wp14:anchorId="40F0F8DB" wp14:editId="768DE2EE">
            <wp:extent cx="6177825" cy="1681397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77825" cy="1681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B3" w:rsidRPr="00BC39BB" w:rsidRDefault="003322B3" w:rsidP="000017CA">
      <w:pPr>
        <w:rPr>
          <w:lang w:val="pt-BR"/>
        </w:rPr>
      </w:pPr>
    </w:p>
    <w:p w:rsidR="00C60165" w:rsidRPr="00C60165" w:rsidRDefault="00C60165" w:rsidP="000017CA">
      <w:pPr>
        <w:pStyle w:val="Heading3"/>
        <w:rPr>
          <w:lang w:val="pt-BR"/>
        </w:rPr>
      </w:pPr>
      <w:r>
        <w:rPr>
          <w:lang w:val="pt-BR"/>
        </w:rPr>
        <w:t>Adicionando planeta com nome já cadastrado</w:t>
      </w:r>
    </w:p>
    <w:p w:rsidR="00F90CDE" w:rsidRPr="00BC39BB" w:rsidRDefault="00EF3917" w:rsidP="000017CA">
      <w:pPr>
        <w:rPr>
          <w:lang w:val="pt-BR"/>
        </w:rPr>
      </w:pPr>
      <w:r w:rsidRPr="00EF3917">
        <w:rPr>
          <w:lang w:val="pt-BR"/>
        </w:rPr>
        <w:drawing>
          <wp:inline distT="0" distB="0" distL="0" distR="0" wp14:anchorId="4139AD25" wp14:editId="3FA7CCE3">
            <wp:extent cx="3351600" cy="1555200"/>
            <wp:effectExtent l="0" t="0" r="1270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351600" cy="155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05A" w:rsidRPr="00BC39BB" w:rsidRDefault="00EF3917" w:rsidP="000017CA">
      <w:pPr>
        <w:rPr>
          <w:lang w:val="pt-BR"/>
        </w:rPr>
      </w:pPr>
      <w:r w:rsidRPr="00EF3917">
        <w:rPr>
          <w:noProof/>
        </w:rPr>
        <w:t xml:space="preserve"> </w:t>
      </w:r>
      <w:r>
        <w:rPr>
          <w:noProof/>
        </w:rPr>
        <w:drawing>
          <wp:inline distT="0" distB="0" distL="0" distR="0" wp14:anchorId="0D2041BA" wp14:editId="1E76ECC4">
            <wp:extent cx="1994400" cy="939600"/>
            <wp:effectExtent l="57150" t="57150" r="120650" b="1085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994400" cy="9396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60165" w:rsidRPr="00C60165" w:rsidRDefault="00C60165" w:rsidP="000017CA">
      <w:pPr>
        <w:pStyle w:val="Heading3"/>
        <w:rPr>
          <w:lang w:val="pt-BR"/>
        </w:rPr>
      </w:pPr>
      <w:r w:rsidRPr="00C60165">
        <w:rPr>
          <w:lang w:val="pt-BR"/>
        </w:rPr>
        <w:t>Adicionando planeta se</w:t>
      </w:r>
      <w:r>
        <w:rPr>
          <w:lang w:val="pt-BR"/>
        </w:rPr>
        <w:t>m nome</w:t>
      </w:r>
    </w:p>
    <w:p w:rsidR="00DB7065" w:rsidRPr="00BC39BB" w:rsidRDefault="00DB7065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723C7B1D" wp14:editId="4214BE76">
            <wp:extent cx="3314700" cy="1543943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59415" cy="156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065" w:rsidRPr="00BC39BB" w:rsidRDefault="00DB7065" w:rsidP="000017CA">
      <w:pPr>
        <w:rPr>
          <w:lang w:val="pt-BR"/>
        </w:rPr>
      </w:pPr>
      <w:r>
        <w:rPr>
          <w:noProof/>
        </w:rPr>
        <w:drawing>
          <wp:inline distT="0" distB="0" distL="0" distR="0" wp14:anchorId="0EFF4BC0" wp14:editId="355407F2">
            <wp:extent cx="1587600" cy="954000"/>
            <wp:effectExtent l="57150" t="57150" r="107950" b="11303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587600" cy="954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C60165" w:rsidRDefault="00C60165" w:rsidP="000017CA">
      <w:pPr>
        <w:pStyle w:val="Heading3"/>
        <w:rPr>
          <w:lang w:val="pt-BR"/>
        </w:rPr>
      </w:pPr>
      <w:r>
        <w:rPr>
          <w:lang w:val="pt-BR"/>
        </w:rPr>
        <w:t>Deletando planeta</w:t>
      </w:r>
    </w:p>
    <w:p w:rsidR="0072515A" w:rsidRPr="0072515A" w:rsidRDefault="0072515A" w:rsidP="000017CA">
      <w:pPr>
        <w:rPr>
          <w:lang w:val="pt-B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142401</wp:posOffset>
                </wp:positionH>
                <wp:positionV relativeFrom="paragraph">
                  <wp:posOffset>926502</wp:posOffset>
                </wp:positionV>
                <wp:extent cx="195942" cy="243444"/>
                <wp:effectExtent l="0" t="23813" r="28258" b="28257"/>
                <wp:wrapNone/>
                <wp:docPr id="124" name="Down Arrow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7547085">
                          <a:off x="0" y="0"/>
                          <a:ext cx="195942" cy="243444"/>
                        </a:xfrm>
                        <a:prstGeom prst="downArrow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BF26216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124" o:spid="_x0000_s1026" type="#_x0000_t67" style="position:absolute;margin-left:483.65pt;margin-top:72.95pt;width:15.45pt;height:19.15pt;rotation:8243429fd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" adj="12907" fillcolor="#4472c4 [3208]" strokecolor="white [3212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9920F84" wp14:editId="73011176">
            <wp:extent cx="6277851" cy="1428950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14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9BB" w:rsidRDefault="00BC39BB" w:rsidP="000017CA">
      <w:pPr>
        <w:rPr>
          <w:lang w:val="pt-BR"/>
        </w:rPr>
      </w:pPr>
    </w:p>
    <w:p w:rsidR="00CA5841" w:rsidRDefault="0072515A" w:rsidP="000017CA">
      <w:pPr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46BBC5C8" wp14:editId="321E0DA3">
            <wp:extent cx="6287378" cy="1143160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287378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A5841" w:rsidSect="00EC1FCF">
      <w:pgSz w:w="11907" w:h="16840" w:code="9"/>
      <w:pgMar w:top="851" w:right="851" w:bottom="851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Myriad Pro"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F Distant Galaxy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E666B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12A90A6D"/>
    <w:multiLevelType w:val="hybridMultilevel"/>
    <w:tmpl w:val="28AEE8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F04FE3"/>
    <w:multiLevelType w:val="hybridMultilevel"/>
    <w:tmpl w:val="1696FF48"/>
    <w:lvl w:ilvl="0" w:tplc="0409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3" w15:restartNumberingAfterBreak="0">
    <w:nsid w:val="396068DA"/>
    <w:multiLevelType w:val="hybridMultilevel"/>
    <w:tmpl w:val="71D2F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252C9B"/>
    <w:multiLevelType w:val="multilevel"/>
    <w:tmpl w:val="38FEBD7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E4A"/>
    <w:rsid w:val="000017CA"/>
    <w:rsid w:val="00005ED6"/>
    <w:rsid w:val="000227A5"/>
    <w:rsid w:val="000328E0"/>
    <w:rsid w:val="00053697"/>
    <w:rsid w:val="00071220"/>
    <w:rsid w:val="0009689A"/>
    <w:rsid w:val="000D5078"/>
    <w:rsid w:val="000E1A2B"/>
    <w:rsid w:val="0013433A"/>
    <w:rsid w:val="00156691"/>
    <w:rsid w:val="001A7BAE"/>
    <w:rsid w:val="001D150B"/>
    <w:rsid w:val="001E4CDB"/>
    <w:rsid w:val="00283A76"/>
    <w:rsid w:val="002E380D"/>
    <w:rsid w:val="00310876"/>
    <w:rsid w:val="0032206E"/>
    <w:rsid w:val="003322B3"/>
    <w:rsid w:val="003444E8"/>
    <w:rsid w:val="003459C5"/>
    <w:rsid w:val="00351E9A"/>
    <w:rsid w:val="003C31D6"/>
    <w:rsid w:val="003E114A"/>
    <w:rsid w:val="003E4222"/>
    <w:rsid w:val="0040116C"/>
    <w:rsid w:val="00435B15"/>
    <w:rsid w:val="004375D2"/>
    <w:rsid w:val="004644FD"/>
    <w:rsid w:val="00464908"/>
    <w:rsid w:val="0053240B"/>
    <w:rsid w:val="00560903"/>
    <w:rsid w:val="00602F1E"/>
    <w:rsid w:val="00663366"/>
    <w:rsid w:val="006B7FCC"/>
    <w:rsid w:val="006D3A1F"/>
    <w:rsid w:val="00711C29"/>
    <w:rsid w:val="0072385E"/>
    <w:rsid w:val="0072515A"/>
    <w:rsid w:val="007379D0"/>
    <w:rsid w:val="00782335"/>
    <w:rsid w:val="007A4BB2"/>
    <w:rsid w:val="007C7902"/>
    <w:rsid w:val="00874847"/>
    <w:rsid w:val="0088380E"/>
    <w:rsid w:val="008A0E71"/>
    <w:rsid w:val="008D62A1"/>
    <w:rsid w:val="00925C31"/>
    <w:rsid w:val="00930EA0"/>
    <w:rsid w:val="009326EA"/>
    <w:rsid w:val="00957CFA"/>
    <w:rsid w:val="0097202C"/>
    <w:rsid w:val="00974646"/>
    <w:rsid w:val="009F34E8"/>
    <w:rsid w:val="00A51471"/>
    <w:rsid w:val="00A54EA2"/>
    <w:rsid w:val="00A92E4A"/>
    <w:rsid w:val="00AC74B8"/>
    <w:rsid w:val="00AD04D7"/>
    <w:rsid w:val="00AE6FA6"/>
    <w:rsid w:val="00B13061"/>
    <w:rsid w:val="00B570E5"/>
    <w:rsid w:val="00B6371A"/>
    <w:rsid w:val="00BC39BB"/>
    <w:rsid w:val="00BD30B0"/>
    <w:rsid w:val="00BD45C3"/>
    <w:rsid w:val="00C56AF7"/>
    <w:rsid w:val="00C60165"/>
    <w:rsid w:val="00C67ACE"/>
    <w:rsid w:val="00C74BF4"/>
    <w:rsid w:val="00C9332B"/>
    <w:rsid w:val="00CA5841"/>
    <w:rsid w:val="00D56F0B"/>
    <w:rsid w:val="00DB7065"/>
    <w:rsid w:val="00DD0828"/>
    <w:rsid w:val="00DF4B0A"/>
    <w:rsid w:val="00E25F34"/>
    <w:rsid w:val="00E5105A"/>
    <w:rsid w:val="00E74643"/>
    <w:rsid w:val="00E819FF"/>
    <w:rsid w:val="00EC1FCF"/>
    <w:rsid w:val="00EC7B0D"/>
    <w:rsid w:val="00ED58D1"/>
    <w:rsid w:val="00EF3917"/>
    <w:rsid w:val="00F54590"/>
    <w:rsid w:val="00F90CDE"/>
    <w:rsid w:val="00F92D61"/>
    <w:rsid w:val="00FF1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F67DB49-B143-4B77-999C-B6F511555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83A76"/>
    <w:pPr>
      <w:spacing w:after="0" w:line="240" w:lineRule="auto"/>
    </w:pPr>
    <w:rPr>
      <w:rFonts w:ascii="Minion Pro" w:hAnsi="Minion Pro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30EA0"/>
    <w:pPr>
      <w:keepNext/>
      <w:keepLines/>
      <w:numPr>
        <w:numId w:val="4"/>
      </w:numPr>
      <w:spacing w:before="240"/>
      <w:outlineLvl w:val="0"/>
    </w:pPr>
    <w:rPr>
      <w:rFonts w:ascii="Myriad Pro" w:eastAsiaTheme="majorEastAsia" w:hAnsi="Myriad Pro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30EA0"/>
    <w:pPr>
      <w:keepNext/>
      <w:keepLines/>
      <w:numPr>
        <w:ilvl w:val="1"/>
        <w:numId w:val="4"/>
      </w:numPr>
      <w:spacing w:before="120"/>
      <w:ind w:left="578" w:hanging="578"/>
      <w:outlineLvl w:val="1"/>
    </w:pPr>
    <w:rPr>
      <w:rFonts w:ascii="Myriad Pro" w:eastAsiaTheme="majorEastAsia" w:hAnsi="Myriad Pro" w:cstheme="majorBidi"/>
      <w:b/>
      <w:i/>
      <w:color w:val="2E74B5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1FCF"/>
    <w:pPr>
      <w:keepNext/>
      <w:keepLines/>
      <w:numPr>
        <w:ilvl w:val="2"/>
        <w:numId w:val="4"/>
      </w:numPr>
      <w:spacing w:before="120"/>
      <w:outlineLvl w:val="2"/>
    </w:pPr>
    <w:rPr>
      <w:rFonts w:ascii="Myriad Pro" w:eastAsiaTheme="majorEastAsia" w:hAnsi="Myriad Pro" w:cstheme="majorBidi"/>
      <w:b/>
      <w:color w:val="2E74B5" w:themeColor="accent1" w:themeShade="B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F1ADD"/>
    <w:pPr>
      <w:keepNext/>
      <w:keepLines/>
      <w:numPr>
        <w:ilvl w:val="3"/>
        <w:numId w:val="4"/>
      </w:numPr>
      <w:spacing w:before="80"/>
      <w:ind w:left="862" w:hanging="862"/>
      <w:outlineLvl w:val="3"/>
    </w:pPr>
    <w:rPr>
      <w:rFonts w:ascii="Myriad Pro" w:eastAsiaTheme="majorEastAsia" w:hAnsi="Myriad Pro" w:cstheme="majorBidi"/>
      <w:i/>
      <w:iCs/>
      <w:color w:val="2E74B5" w:themeColor="accent1" w:themeShade="BF"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644FD"/>
    <w:pPr>
      <w:keepNext/>
      <w:keepLines/>
      <w:numPr>
        <w:ilvl w:val="4"/>
        <w:numId w:val="4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644FD"/>
    <w:pPr>
      <w:keepNext/>
      <w:keepLines/>
      <w:numPr>
        <w:ilvl w:val="5"/>
        <w:numId w:val="4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644FD"/>
    <w:pPr>
      <w:keepNext/>
      <w:keepLines/>
      <w:numPr>
        <w:ilvl w:val="6"/>
        <w:numId w:val="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644FD"/>
    <w:pPr>
      <w:keepNext/>
      <w:keepLines/>
      <w:numPr>
        <w:ilvl w:val="7"/>
        <w:numId w:val="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644FD"/>
    <w:pPr>
      <w:keepNext/>
      <w:keepLines/>
      <w:numPr>
        <w:ilvl w:val="8"/>
        <w:numId w:val="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30EA0"/>
    <w:rPr>
      <w:rFonts w:ascii="Myriad Pro" w:eastAsiaTheme="majorEastAsia" w:hAnsi="Myriad Pro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30EA0"/>
    <w:rPr>
      <w:rFonts w:ascii="Myriad Pro" w:eastAsiaTheme="majorEastAsia" w:hAnsi="Myriad Pro" w:cstheme="majorBidi"/>
      <w:b/>
      <w:i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C1FCF"/>
    <w:rPr>
      <w:rFonts w:ascii="Myriad Pro" w:eastAsiaTheme="majorEastAsia" w:hAnsi="Myriad Pro" w:cstheme="majorBidi"/>
      <w:b/>
      <w:color w:val="2E74B5" w:themeColor="accent1" w:themeShade="B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F1ADD"/>
    <w:rPr>
      <w:rFonts w:ascii="Myriad Pro" w:eastAsiaTheme="majorEastAsia" w:hAnsi="Myriad Pro" w:cstheme="majorBidi"/>
      <w:i/>
      <w:iCs/>
      <w:color w:val="2E74B5" w:themeColor="accent1" w:themeShade="BF"/>
      <w:sz w:val="24"/>
    </w:rPr>
  </w:style>
  <w:style w:type="paragraph" w:styleId="ListParagraph">
    <w:name w:val="List Paragraph"/>
    <w:basedOn w:val="Normal"/>
    <w:uiPriority w:val="34"/>
    <w:qFormat/>
    <w:rsid w:val="0097202C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4644F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644FD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644FD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644F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644F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Quote">
    <w:name w:val="Quote"/>
    <w:basedOn w:val="Normal"/>
    <w:next w:val="Normal"/>
    <w:link w:val="QuoteChar"/>
    <w:uiPriority w:val="29"/>
    <w:qFormat/>
    <w:rsid w:val="00AE6FA6"/>
    <w:pPr>
      <w:ind w:left="862" w:right="862"/>
    </w:pPr>
    <w:rPr>
      <w:i/>
      <w:iCs/>
      <w:color w:val="404040" w:themeColor="text1" w:themeTint="BF"/>
      <w:lang w:val="pt-BR"/>
    </w:rPr>
  </w:style>
  <w:style w:type="character" w:customStyle="1" w:styleId="QuoteChar">
    <w:name w:val="Quote Char"/>
    <w:basedOn w:val="DefaultParagraphFont"/>
    <w:link w:val="Quote"/>
    <w:uiPriority w:val="29"/>
    <w:rsid w:val="00AE6FA6"/>
    <w:rPr>
      <w:rFonts w:ascii="Minion Pro" w:hAnsi="Minion Pro"/>
      <w:i/>
      <w:iCs/>
      <w:color w:val="404040" w:themeColor="text1" w:themeTint="BF"/>
      <w:sz w:val="20"/>
      <w:lang w:val="pt-BR"/>
    </w:rPr>
  </w:style>
  <w:style w:type="character" w:styleId="Hyperlink">
    <w:name w:val="Hyperlink"/>
    <w:basedOn w:val="DefaultParagraphFont"/>
    <w:uiPriority w:val="99"/>
    <w:unhideWhenUsed/>
    <w:rsid w:val="00AE6FA6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3E42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BD30B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D30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206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206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5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hyperlink" Target="https://swapi.co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hyperlink" Target="https://swapi.co/" TargetMode="Externa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3111A4-CF72-4DA7-89CD-D2FD14736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5</Pages>
  <Words>1763</Words>
  <Characters>10053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known</Company>
  <LinksUpToDate>false</LinksUpToDate>
  <CharactersWithSpaces>11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lson Frick</dc:creator>
  <cp:keywords/>
  <dc:description/>
  <cp:lastModifiedBy>Nelson Frick</cp:lastModifiedBy>
  <cp:revision>8</cp:revision>
  <cp:lastPrinted>2019-05-27T18:20:00Z</cp:lastPrinted>
  <dcterms:created xsi:type="dcterms:W3CDTF">2019-05-27T16:47:00Z</dcterms:created>
  <dcterms:modified xsi:type="dcterms:W3CDTF">2019-05-27T18:22:00Z</dcterms:modified>
</cp:coreProperties>
</file>